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100E" w:rsidRDefault="00E56295" w:rsidP="00E56295">
      <w:pPr>
        <w:pStyle w:val="Heading1"/>
        <w:rPr>
          <w:rtl/>
        </w:rPr>
      </w:pPr>
      <w:r>
        <w:rPr>
          <w:rFonts w:hint="cs"/>
          <w:rtl/>
        </w:rPr>
        <w:t>به نام خدا</w:t>
      </w:r>
    </w:p>
    <w:p w:rsidR="00E56295" w:rsidRDefault="00E56295" w:rsidP="00830706">
      <w:pPr>
        <w:pStyle w:val="Title"/>
      </w:pPr>
      <w:r>
        <w:rPr>
          <w:rFonts w:hint="cs"/>
          <w:rtl/>
        </w:rPr>
        <w:t xml:space="preserve">تمرین </w:t>
      </w:r>
      <w:r w:rsidR="00830706">
        <w:rPr>
          <w:rFonts w:hint="cs"/>
          <w:rtl/>
        </w:rPr>
        <w:t>سوم</w:t>
      </w:r>
    </w:p>
    <w:p w:rsidR="00E56295" w:rsidRDefault="00E56295" w:rsidP="00E56295">
      <w:pPr>
        <w:pStyle w:val="Heading1"/>
      </w:pPr>
      <w:r>
        <w:rPr>
          <w:rFonts w:hint="cs"/>
          <w:rtl/>
        </w:rPr>
        <w:t>محمدمهدی آقاجانی</w:t>
      </w:r>
    </w:p>
    <w:p w:rsidR="00E56295" w:rsidRDefault="00E56295" w:rsidP="00E56295"/>
    <w:p w:rsidR="00E56295" w:rsidRDefault="00E56295" w:rsidP="00E56295"/>
    <w:p w:rsidR="00FD63E8" w:rsidRDefault="00E56295" w:rsidP="000E2398">
      <w:pPr>
        <w:jc w:val="center"/>
        <w:rPr>
          <w:rtl/>
        </w:rPr>
      </w:pPr>
      <w:r>
        <w:rPr>
          <w:rFonts w:hint="cs"/>
          <w:rtl/>
        </w:rPr>
        <w:t xml:space="preserve">استاد : </w:t>
      </w:r>
      <w:r w:rsidR="000E2398">
        <w:rPr>
          <w:rFonts w:hint="cs"/>
          <w:rtl/>
        </w:rPr>
        <w:t>دکتر</w:t>
      </w:r>
      <w:r w:rsidR="00BE3E5E">
        <w:rPr>
          <w:rFonts w:hint="cs"/>
          <w:rtl/>
        </w:rPr>
        <w:t xml:space="preserve"> صاحب الزمانی</w:t>
      </w:r>
    </w:p>
    <w:p w:rsidR="00FD63E8" w:rsidRDefault="00FD63E8" w:rsidP="00FD63E8">
      <w:pPr>
        <w:bidi w:val="0"/>
        <w:rPr>
          <w:rtl/>
        </w:rPr>
      </w:pPr>
      <w:r>
        <w:rPr>
          <w:rtl/>
        </w:rPr>
        <w:br w:type="page"/>
      </w:r>
    </w:p>
    <w:p w:rsidR="00E56295" w:rsidRDefault="00FF1405" w:rsidP="00FF1405">
      <w:pPr>
        <w:pStyle w:val="titr"/>
        <w:rPr>
          <w:rtl/>
        </w:rPr>
      </w:pPr>
      <w:r>
        <w:rPr>
          <w:rFonts w:hint="cs"/>
          <w:rtl/>
        </w:rPr>
        <w:lastRenderedPageBreak/>
        <w:t>سوال 5 :</w:t>
      </w:r>
    </w:p>
    <w:p w:rsidR="00FF1405" w:rsidRDefault="00FF1405" w:rsidP="00FF1405">
      <w:pPr>
        <w:rPr>
          <w:rtl/>
        </w:rPr>
      </w:pPr>
      <w:r>
        <w:rPr>
          <w:rFonts w:hint="cs"/>
          <w:rtl/>
        </w:rPr>
        <w:t>تعداد حالات این ماشین 19 حالت می باشد که با شماره شمارنده نام گذاری شده اند . کد زیر در واقع یک شمارنده را پیاده سازی میکند:</w:t>
      </w:r>
    </w:p>
    <w:p w:rsidR="00FF1405" w:rsidRDefault="00FF1405" w:rsidP="00FF1405">
      <w:pPr>
        <w:pStyle w:val="Subtitle"/>
      </w:pPr>
      <w:r>
        <w:t>library IEEE;</w:t>
      </w:r>
    </w:p>
    <w:p w:rsidR="00FF1405" w:rsidRDefault="00FF1405" w:rsidP="00FF1405">
      <w:pPr>
        <w:pStyle w:val="Subtitle"/>
      </w:pPr>
      <w:r>
        <w:t>use IEEE.STD_LOGIC_1164.ALL;</w:t>
      </w:r>
    </w:p>
    <w:p w:rsidR="00FF1405" w:rsidRDefault="00FF1405" w:rsidP="00FF1405">
      <w:pPr>
        <w:pStyle w:val="Subtitle"/>
        <w:rPr>
          <w:rtl/>
        </w:rPr>
      </w:pPr>
    </w:p>
    <w:p w:rsidR="00FF1405" w:rsidRDefault="00FF1405" w:rsidP="00FF1405">
      <w:pPr>
        <w:pStyle w:val="Subtitle"/>
      </w:pPr>
      <w:r>
        <w:t>entity counter is Port (</w:t>
      </w:r>
    </w:p>
    <w:p w:rsidR="00FF1405" w:rsidRDefault="00FF1405" w:rsidP="00FF1405">
      <w:pPr>
        <w:pStyle w:val="Subtitle"/>
      </w:pPr>
      <w:proofErr w:type="spellStart"/>
      <w:r>
        <w:t>is_top_</w:t>
      </w:r>
      <w:proofErr w:type="gramStart"/>
      <w:r>
        <w:t>down</w:t>
      </w:r>
      <w:proofErr w:type="spellEnd"/>
      <w:r>
        <w:t xml:space="preserve">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 xml:space="preserve"> ;</w:t>
      </w:r>
    </w:p>
    <w:p w:rsidR="00FF1405" w:rsidRDefault="00FF1405" w:rsidP="00FF1405">
      <w:pPr>
        <w:pStyle w:val="Subtitle"/>
      </w:pPr>
      <w:proofErr w:type="gramStart"/>
      <w:r>
        <w:t>reset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 xml:space="preserve"> ;</w:t>
      </w:r>
    </w:p>
    <w:p w:rsidR="00FF1405" w:rsidRDefault="00FF1405" w:rsidP="00FF1405">
      <w:pPr>
        <w:pStyle w:val="Subtitle"/>
      </w:pPr>
      <w:proofErr w:type="spellStart"/>
      <w:proofErr w:type="gramStart"/>
      <w:r>
        <w:t>clk</w:t>
      </w:r>
      <w:proofErr w:type="spellEnd"/>
      <w:r>
        <w:t xml:space="preserve">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 xml:space="preserve"> ;</w:t>
      </w:r>
    </w:p>
    <w:p w:rsidR="00FF1405" w:rsidRDefault="00FF1405" w:rsidP="00FF1405">
      <w:pPr>
        <w:pStyle w:val="Subtitle"/>
      </w:pPr>
      <w:proofErr w:type="gramStart"/>
      <w:r>
        <w:t>output :</w:t>
      </w:r>
      <w:proofErr w:type="gramEnd"/>
      <w:r>
        <w:t xml:space="preserve"> out </w:t>
      </w:r>
      <w:proofErr w:type="spellStart"/>
      <w:r>
        <w:t>std_logic_vector</w:t>
      </w:r>
      <w:proofErr w:type="spellEnd"/>
      <w:r>
        <w:t xml:space="preserve">( 4 </w:t>
      </w:r>
      <w:proofErr w:type="spellStart"/>
      <w:r>
        <w:t>downto</w:t>
      </w:r>
      <w:proofErr w:type="spellEnd"/>
      <w:r>
        <w:t xml:space="preserve"> 0)</w:t>
      </w:r>
    </w:p>
    <w:p w:rsidR="00FF1405" w:rsidRDefault="00FF1405" w:rsidP="00FF1405">
      <w:pPr>
        <w:pStyle w:val="Subtitle"/>
        <w:rPr>
          <w:rtl/>
        </w:rPr>
      </w:pPr>
      <w:r>
        <w:t>);</w:t>
      </w:r>
    </w:p>
    <w:p w:rsidR="00FF1405" w:rsidRDefault="00FF1405" w:rsidP="00FF1405">
      <w:pPr>
        <w:pStyle w:val="Subtitle"/>
      </w:pPr>
      <w:r>
        <w:t>end counter;</w:t>
      </w:r>
    </w:p>
    <w:p w:rsidR="00FF1405" w:rsidRDefault="00FF1405" w:rsidP="00FF1405">
      <w:pPr>
        <w:pStyle w:val="Subtitle"/>
        <w:rPr>
          <w:rtl/>
        </w:rPr>
      </w:pPr>
    </w:p>
    <w:p w:rsidR="00FF1405" w:rsidRDefault="00FF1405" w:rsidP="00FF1405">
      <w:pPr>
        <w:pStyle w:val="Subtitle"/>
      </w:pPr>
      <w:r>
        <w:t>architecture Behavioral of counter is</w:t>
      </w:r>
    </w:p>
    <w:p w:rsidR="00FF1405" w:rsidRDefault="00FF1405" w:rsidP="00FF1405">
      <w:pPr>
        <w:pStyle w:val="Subtitle"/>
      </w:pPr>
      <w:r>
        <w:t xml:space="preserve">signal </w:t>
      </w:r>
      <w:proofErr w:type="gramStart"/>
      <w:r>
        <w:t>temp :</w:t>
      </w:r>
      <w:proofErr w:type="gramEnd"/>
      <w:r>
        <w:t xml:space="preserve"> </w:t>
      </w:r>
      <w:proofErr w:type="spellStart"/>
      <w:r>
        <w:t>std_logic_vector</w:t>
      </w:r>
      <w:proofErr w:type="spellEnd"/>
      <w:r>
        <w:t xml:space="preserve">( 4 </w:t>
      </w:r>
      <w:proofErr w:type="spellStart"/>
      <w:r>
        <w:t>downto</w:t>
      </w:r>
      <w:proofErr w:type="spellEnd"/>
      <w:r>
        <w:t xml:space="preserve"> 0 ) ;</w:t>
      </w:r>
    </w:p>
    <w:p w:rsidR="00FF1405" w:rsidRDefault="00FF1405" w:rsidP="00FF1405">
      <w:pPr>
        <w:pStyle w:val="Subtitle"/>
      </w:pPr>
      <w:r>
        <w:t>begin</w:t>
      </w:r>
    </w:p>
    <w:p w:rsidR="00FF1405" w:rsidRDefault="00FF1405" w:rsidP="00FF1405">
      <w:pPr>
        <w:pStyle w:val="Subtitle"/>
      </w:pPr>
      <w:r>
        <w:t>process(</w:t>
      </w:r>
      <w:proofErr w:type="spellStart"/>
      <w:r>
        <w:t>clk</w:t>
      </w:r>
      <w:proofErr w:type="spellEnd"/>
      <w:r>
        <w:t>)</w:t>
      </w:r>
    </w:p>
    <w:p w:rsidR="00FF1405" w:rsidRDefault="00FF1405" w:rsidP="00FF1405">
      <w:pPr>
        <w:pStyle w:val="Subtitle"/>
      </w:pPr>
      <w:r>
        <w:t>begin</w:t>
      </w:r>
    </w:p>
    <w:p w:rsidR="00FF1405" w:rsidRDefault="00FF1405" w:rsidP="00FF1405">
      <w:pPr>
        <w:pStyle w:val="Subtitle"/>
      </w:pPr>
      <w:r>
        <w:t xml:space="preserve">    </w:t>
      </w:r>
      <w:proofErr w:type="gramStart"/>
      <w:r>
        <w:t xml:space="preserve">if( </w:t>
      </w:r>
      <w:proofErr w:type="spellStart"/>
      <w:r>
        <w:t>clk'event</w:t>
      </w:r>
      <w:proofErr w:type="spellEnd"/>
      <w:proofErr w:type="gramEnd"/>
      <w:r>
        <w:t xml:space="preserve"> and </w:t>
      </w:r>
      <w:proofErr w:type="spellStart"/>
      <w:r>
        <w:t>clk</w:t>
      </w:r>
      <w:proofErr w:type="spellEnd"/>
      <w:r>
        <w:t xml:space="preserve"> = '1')then</w:t>
      </w:r>
    </w:p>
    <w:p w:rsidR="00FF1405" w:rsidRDefault="00FF1405" w:rsidP="00FF1405">
      <w:pPr>
        <w:pStyle w:val="Subtitle"/>
      </w:pPr>
      <w:r>
        <w:t xml:space="preserve">        </w:t>
      </w:r>
      <w:proofErr w:type="gramStart"/>
      <w:r>
        <w:t>if( reset</w:t>
      </w:r>
      <w:proofErr w:type="gramEnd"/>
      <w:r>
        <w:t xml:space="preserve"> = '1' )then</w:t>
      </w:r>
    </w:p>
    <w:p w:rsidR="00FF1405" w:rsidRDefault="00FF1405" w:rsidP="00FF1405">
      <w:pPr>
        <w:pStyle w:val="Subtitle"/>
      </w:pPr>
      <w:r>
        <w:t xml:space="preserve">           temp &lt;= "00000</w:t>
      </w:r>
      <w:proofErr w:type="gramStart"/>
      <w:r>
        <w:t>" ;</w:t>
      </w:r>
      <w:proofErr w:type="gramEnd"/>
    </w:p>
    <w:p w:rsidR="00FF1405" w:rsidRDefault="00FF1405" w:rsidP="00FF1405">
      <w:pPr>
        <w:pStyle w:val="Subtitle"/>
      </w:pPr>
      <w:r>
        <w:t xml:space="preserve">        else</w:t>
      </w:r>
    </w:p>
    <w:p w:rsidR="00FF1405" w:rsidRDefault="00FF1405" w:rsidP="00FF1405">
      <w:pPr>
        <w:pStyle w:val="Subtitle"/>
      </w:pPr>
      <w:r>
        <w:t xml:space="preserve">            </w:t>
      </w:r>
      <w:proofErr w:type="gramStart"/>
      <w:r>
        <w:t xml:space="preserve">if( </w:t>
      </w:r>
      <w:proofErr w:type="spellStart"/>
      <w:r>
        <w:t>is</w:t>
      </w:r>
      <w:proofErr w:type="gramEnd"/>
      <w:r>
        <w:t>_top_down</w:t>
      </w:r>
      <w:proofErr w:type="spellEnd"/>
      <w:r>
        <w:t xml:space="preserve"> = '1' ) then</w:t>
      </w:r>
    </w:p>
    <w:p w:rsidR="00FF1405" w:rsidRDefault="00FF1405" w:rsidP="00FF1405">
      <w:pPr>
        <w:pStyle w:val="Subtitle"/>
      </w:pPr>
      <w:r>
        <w:t xml:space="preserve">               case temp is</w:t>
      </w:r>
    </w:p>
    <w:p w:rsidR="00FF1405" w:rsidRDefault="00FF1405" w:rsidP="00FF1405">
      <w:pPr>
        <w:pStyle w:val="Subtitle"/>
      </w:pPr>
      <w:r>
        <w:t xml:space="preserve">                                when "00001" =&gt; temp &lt;= "00000";</w:t>
      </w:r>
    </w:p>
    <w:p w:rsidR="00FF1405" w:rsidRDefault="00FF1405" w:rsidP="00FF1405">
      <w:pPr>
        <w:pStyle w:val="Subtitle"/>
      </w:pPr>
      <w:r>
        <w:t xml:space="preserve">                                when "00010" =&gt; temp &lt;= "00001";</w:t>
      </w:r>
    </w:p>
    <w:p w:rsidR="00FF1405" w:rsidRDefault="00FF1405" w:rsidP="00FF1405">
      <w:pPr>
        <w:pStyle w:val="Subtitle"/>
      </w:pPr>
      <w:r>
        <w:t xml:space="preserve">                                when "00011" =&gt; temp &lt;= "00010";</w:t>
      </w:r>
    </w:p>
    <w:p w:rsidR="00FF1405" w:rsidRDefault="00FF1405" w:rsidP="00FF1405">
      <w:pPr>
        <w:pStyle w:val="Subtitle"/>
      </w:pPr>
      <w:r>
        <w:t xml:space="preserve">                                when "00100" =&gt; temp &lt;= "00011";</w:t>
      </w:r>
    </w:p>
    <w:p w:rsidR="00FF1405" w:rsidRDefault="00FF1405" w:rsidP="00FF1405">
      <w:pPr>
        <w:pStyle w:val="Subtitle"/>
      </w:pPr>
      <w:r>
        <w:t xml:space="preserve">                                when "00101" =&gt; temp &lt;= "00100";</w:t>
      </w:r>
    </w:p>
    <w:p w:rsidR="00FF1405" w:rsidRDefault="00FF1405" w:rsidP="00FF1405">
      <w:pPr>
        <w:pStyle w:val="Subtitle"/>
      </w:pPr>
      <w:r>
        <w:t xml:space="preserve">                                when "00110" =&gt; temp &lt;= "00101";</w:t>
      </w:r>
    </w:p>
    <w:p w:rsidR="00FF1405" w:rsidRDefault="00FF1405" w:rsidP="00FF1405">
      <w:pPr>
        <w:pStyle w:val="Subtitle"/>
      </w:pPr>
      <w:r>
        <w:t xml:space="preserve">                                when "00111" =&gt; temp &lt;= "00110";</w:t>
      </w:r>
    </w:p>
    <w:p w:rsidR="00FF1405" w:rsidRDefault="00FF1405" w:rsidP="00FF1405">
      <w:pPr>
        <w:pStyle w:val="Subtitle"/>
      </w:pPr>
      <w:r>
        <w:t xml:space="preserve">                                when "01000" =&gt; temp &lt;= "00111";</w:t>
      </w:r>
    </w:p>
    <w:p w:rsidR="00FF1405" w:rsidRDefault="00FF1405" w:rsidP="00FF1405">
      <w:pPr>
        <w:pStyle w:val="Subtitle"/>
      </w:pPr>
      <w:r>
        <w:t xml:space="preserve">                                when "01001" =&gt; temp &lt;= "01000";</w:t>
      </w:r>
    </w:p>
    <w:p w:rsidR="00FF1405" w:rsidRDefault="00FF1405" w:rsidP="00FF1405">
      <w:pPr>
        <w:pStyle w:val="Subtitle"/>
      </w:pPr>
      <w:r>
        <w:t xml:space="preserve">                                when "01010" =&gt; temp &lt;= "01001";</w:t>
      </w:r>
    </w:p>
    <w:p w:rsidR="00FF1405" w:rsidRDefault="00FF1405" w:rsidP="00FF1405">
      <w:pPr>
        <w:pStyle w:val="Subtitle"/>
      </w:pPr>
      <w:r>
        <w:t xml:space="preserve">                                when "01011" =&gt; temp &lt;= "01010";</w:t>
      </w:r>
    </w:p>
    <w:p w:rsidR="00FF1405" w:rsidRDefault="00FF1405" w:rsidP="00FF1405">
      <w:pPr>
        <w:pStyle w:val="Subtitle"/>
      </w:pPr>
      <w:r>
        <w:t xml:space="preserve">                                when "01100" =&gt; temp &lt;= "01011";</w:t>
      </w:r>
    </w:p>
    <w:p w:rsidR="00FF1405" w:rsidRDefault="00FF1405" w:rsidP="00FF1405">
      <w:pPr>
        <w:pStyle w:val="Subtitle"/>
      </w:pPr>
      <w:r>
        <w:lastRenderedPageBreak/>
        <w:t xml:space="preserve">                                when "01101" =&gt; temp &lt;= "01100";</w:t>
      </w:r>
    </w:p>
    <w:p w:rsidR="00FF1405" w:rsidRDefault="00FF1405" w:rsidP="00FF1405">
      <w:pPr>
        <w:pStyle w:val="Subtitle"/>
      </w:pPr>
      <w:r>
        <w:t xml:space="preserve">                                when "01110" =&gt; temp &lt;= "01101";</w:t>
      </w:r>
    </w:p>
    <w:p w:rsidR="00FF1405" w:rsidRDefault="00FF1405" w:rsidP="00FF1405">
      <w:pPr>
        <w:pStyle w:val="Subtitle"/>
      </w:pPr>
      <w:r>
        <w:t xml:space="preserve">                                when "01111" =&gt; temp &lt;= "01110";</w:t>
      </w:r>
    </w:p>
    <w:p w:rsidR="00FF1405" w:rsidRDefault="00FF1405" w:rsidP="00FF1405">
      <w:pPr>
        <w:pStyle w:val="Subtitle"/>
      </w:pPr>
      <w:r>
        <w:t xml:space="preserve">                                when "10000" =&gt; temp &lt;= "01111";</w:t>
      </w:r>
    </w:p>
    <w:p w:rsidR="00FF1405" w:rsidRDefault="00FF1405" w:rsidP="00FF1405">
      <w:pPr>
        <w:pStyle w:val="Subtitle"/>
      </w:pPr>
      <w:r>
        <w:t xml:space="preserve">                                when "10001" =&gt; temp &lt;= "10000";</w:t>
      </w:r>
    </w:p>
    <w:p w:rsidR="00FF1405" w:rsidRDefault="00FF1405" w:rsidP="00FF1405">
      <w:pPr>
        <w:pStyle w:val="Subtitle"/>
      </w:pPr>
      <w:r>
        <w:t xml:space="preserve">                                when "10010" =&gt; temp &lt;= "10001"; </w:t>
      </w:r>
    </w:p>
    <w:p w:rsidR="00FF1405" w:rsidRDefault="00FF1405" w:rsidP="00FF1405">
      <w:pPr>
        <w:pStyle w:val="Subtitle"/>
      </w:pPr>
      <w:r>
        <w:t xml:space="preserve">                                when "00000" =&gt; temp &lt;= "10010";</w:t>
      </w:r>
    </w:p>
    <w:p w:rsidR="00FF1405" w:rsidRDefault="00FF1405" w:rsidP="00FF1405">
      <w:pPr>
        <w:pStyle w:val="Subtitle"/>
      </w:pPr>
      <w:r>
        <w:t xml:space="preserve">                                when others =&gt; temp &lt;= "00000";</w:t>
      </w:r>
    </w:p>
    <w:p w:rsidR="00FF1405" w:rsidRDefault="00FF1405" w:rsidP="00FF1405">
      <w:pPr>
        <w:pStyle w:val="Subtitle"/>
      </w:pPr>
      <w:r>
        <w:t xml:space="preserve">                            end case;</w:t>
      </w:r>
    </w:p>
    <w:p w:rsidR="00FF1405" w:rsidRDefault="00FF1405" w:rsidP="00FF1405">
      <w:pPr>
        <w:pStyle w:val="Subtitle"/>
      </w:pPr>
      <w:r>
        <w:t xml:space="preserve">            else</w:t>
      </w:r>
    </w:p>
    <w:p w:rsidR="00FF1405" w:rsidRDefault="00FF1405" w:rsidP="00FF1405">
      <w:pPr>
        <w:pStyle w:val="Subtitle"/>
      </w:pPr>
      <w:r>
        <w:t xml:space="preserve">                case temp is</w:t>
      </w:r>
    </w:p>
    <w:p w:rsidR="00FF1405" w:rsidRDefault="00FF1405" w:rsidP="00FF1405">
      <w:pPr>
        <w:pStyle w:val="Subtitle"/>
      </w:pPr>
      <w:r>
        <w:t xml:space="preserve">                    when "10010" =&gt; temp &lt;= "00000";</w:t>
      </w:r>
    </w:p>
    <w:p w:rsidR="00FF1405" w:rsidRDefault="00FF1405" w:rsidP="00FF1405">
      <w:pPr>
        <w:pStyle w:val="Subtitle"/>
      </w:pPr>
      <w:r>
        <w:t xml:space="preserve">                    when "00000" =&gt; temp &lt;= "00001";</w:t>
      </w:r>
    </w:p>
    <w:p w:rsidR="00FF1405" w:rsidRDefault="00FF1405" w:rsidP="00FF1405">
      <w:pPr>
        <w:pStyle w:val="Subtitle"/>
      </w:pPr>
      <w:r>
        <w:t xml:space="preserve">                    when "00001" =&gt; temp &lt;= "00010";</w:t>
      </w:r>
    </w:p>
    <w:p w:rsidR="00FF1405" w:rsidRDefault="00FF1405" w:rsidP="00FF1405">
      <w:pPr>
        <w:pStyle w:val="Subtitle"/>
      </w:pPr>
      <w:r>
        <w:t xml:space="preserve">                    when "00010" =&gt; temp &lt;= "00011";</w:t>
      </w:r>
    </w:p>
    <w:p w:rsidR="00FF1405" w:rsidRDefault="00FF1405" w:rsidP="00FF1405">
      <w:pPr>
        <w:pStyle w:val="Subtitle"/>
      </w:pPr>
      <w:r>
        <w:t xml:space="preserve">                    when "00011" =&gt; temp &lt;= "00100";</w:t>
      </w:r>
    </w:p>
    <w:p w:rsidR="00FF1405" w:rsidRDefault="00FF1405" w:rsidP="00FF1405">
      <w:pPr>
        <w:pStyle w:val="Subtitle"/>
      </w:pPr>
      <w:r>
        <w:t xml:space="preserve">                    when "00100" =&gt; temp &lt;= "00101";</w:t>
      </w:r>
    </w:p>
    <w:p w:rsidR="00FF1405" w:rsidRDefault="00FF1405" w:rsidP="00FF1405">
      <w:pPr>
        <w:pStyle w:val="Subtitle"/>
      </w:pPr>
      <w:r>
        <w:t xml:space="preserve">                    when "00101" =&gt; temp &lt;= "00110";</w:t>
      </w:r>
    </w:p>
    <w:p w:rsidR="00FF1405" w:rsidRDefault="00FF1405" w:rsidP="00FF1405">
      <w:pPr>
        <w:pStyle w:val="Subtitle"/>
      </w:pPr>
      <w:r>
        <w:t xml:space="preserve">                    when "00110" =&gt; temp &lt;= "00111";</w:t>
      </w:r>
    </w:p>
    <w:p w:rsidR="00FF1405" w:rsidRDefault="00FF1405" w:rsidP="00FF1405">
      <w:pPr>
        <w:pStyle w:val="Subtitle"/>
      </w:pPr>
      <w:r>
        <w:t xml:space="preserve">                    when "00111" =&gt; temp &lt;= "01000";</w:t>
      </w:r>
    </w:p>
    <w:p w:rsidR="00FF1405" w:rsidRDefault="00FF1405" w:rsidP="00FF1405">
      <w:pPr>
        <w:pStyle w:val="Subtitle"/>
      </w:pPr>
      <w:r>
        <w:t xml:space="preserve">                    when "01000" =&gt; temp &lt;= "01001";</w:t>
      </w:r>
    </w:p>
    <w:p w:rsidR="00FF1405" w:rsidRDefault="00FF1405" w:rsidP="00FF1405">
      <w:pPr>
        <w:pStyle w:val="Subtitle"/>
      </w:pPr>
      <w:r>
        <w:t xml:space="preserve">                    when "01001" =&gt; temp &lt;= "01010";</w:t>
      </w:r>
    </w:p>
    <w:p w:rsidR="00FF1405" w:rsidRDefault="00FF1405" w:rsidP="00FF1405">
      <w:pPr>
        <w:pStyle w:val="Subtitle"/>
      </w:pPr>
      <w:r>
        <w:t xml:space="preserve">                    when "01010" =&gt; temp &lt;= "01011";</w:t>
      </w:r>
    </w:p>
    <w:p w:rsidR="00FF1405" w:rsidRDefault="00FF1405" w:rsidP="00FF1405">
      <w:pPr>
        <w:pStyle w:val="Subtitle"/>
      </w:pPr>
      <w:r>
        <w:t xml:space="preserve">                    when "01011" =&gt; temp &lt;= "01100";</w:t>
      </w:r>
    </w:p>
    <w:p w:rsidR="00FF1405" w:rsidRDefault="00FF1405" w:rsidP="00FF1405">
      <w:pPr>
        <w:pStyle w:val="Subtitle"/>
      </w:pPr>
      <w:r>
        <w:t xml:space="preserve">                    when "01100" =&gt; temp &lt;= "01101";</w:t>
      </w:r>
    </w:p>
    <w:p w:rsidR="00FF1405" w:rsidRDefault="00FF1405" w:rsidP="00FF1405">
      <w:pPr>
        <w:pStyle w:val="Subtitle"/>
      </w:pPr>
      <w:r>
        <w:t xml:space="preserve">                    when "01101" =&gt; temp &lt;= "01110";</w:t>
      </w:r>
    </w:p>
    <w:p w:rsidR="00FF1405" w:rsidRDefault="00FF1405" w:rsidP="00FF1405">
      <w:pPr>
        <w:pStyle w:val="Subtitle"/>
      </w:pPr>
      <w:r>
        <w:t xml:space="preserve">                    when "01110" =&gt; temp &lt;= "01111";</w:t>
      </w:r>
    </w:p>
    <w:p w:rsidR="00FF1405" w:rsidRDefault="00FF1405" w:rsidP="00FF1405">
      <w:pPr>
        <w:pStyle w:val="Subtitle"/>
      </w:pPr>
      <w:r>
        <w:t xml:space="preserve">                    when "01111" =&gt; temp &lt;= "10000";</w:t>
      </w:r>
    </w:p>
    <w:p w:rsidR="00FF1405" w:rsidRDefault="00FF1405" w:rsidP="00FF1405">
      <w:pPr>
        <w:pStyle w:val="Subtitle"/>
      </w:pPr>
      <w:r>
        <w:t xml:space="preserve">                    when "10000" =&gt; temp &lt;= "10001"; </w:t>
      </w:r>
    </w:p>
    <w:p w:rsidR="00FF1405" w:rsidRDefault="00FF1405" w:rsidP="00FF1405">
      <w:pPr>
        <w:pStyle w:val="Subtitle"/>
      </w:pPr>
      <w:r>
        <w:t xml:space="preserve">                    when "10001" =&gt; temp &lt;= "10010";</w:t>
      </w:r>
    </w:p>
    <w:p w:rsidR="00FF1405" w:rsidRDefault="00FF1405" w:rsidP="00FF1405">
      <w:pPr>
        <w:pStyle w:val="Subtitle"/>
      </w:pPr>
      <w:r>
        <w:t xml:space="preserve">                    when others =&gt; temp &lt;= "00000";</w:t>
      </w:r>
    </w:p>
    <w:p w:rsidR="00FF1405" w:rsidRDefault="00FF1405" w:rsidP="00FF1405">
      <w:pPr>
        <w:pStyle w:val="Subtitle"/>
      </w:pPr>
      <w:r>
        <w:t xml:space="preserve">                end case;</w:t>
      </w:r>
    </w:p>
    <w:p w:rsidR="00FF1405" w:rsidRDefault="00FF1405" w:rsidP="00FF1405">
      <w:pPr>
        <w:pStyle w:val="Subtitle"/>
      </w:pPr>
      <w:r>
        <w:t xml:space="preserve">            end if;                 </w:t>
      </w:r>
    </w:p>
    <w:p w:rsidR="00FF1405" w:rsidRDefault="00FF1405" w:rsidP="00FF1405">
      <w:pPr>
        <w:pStyle w:val="Subtitle"/>
      </w:pPr>
      <w:r>
        <w:t xml:space="preserve">        end if;</w:t>
      </w:r>
    </w:p>
    <w:p w:rsidR="00FF1405" w:rsidRDefault="00FF1405" w:rsidP="00FF1405">
      <w:pPr>
        <w:pStyle w:val="Subtitle"/>
      </w:pPr>
      <w:r>
        <w:t xml:space="preserve">    end if;</w:t>
      </w:r>
    </w:p>
    <w:p w:rsidR="00FF1405" w:rsidRDefault="00FF1405" w:rsidP="00FF1405">
      <w:pPr>
        <w:pStyle w:val="Subtitle"/>
      </w:pPr>
      <w:r>
        <w:t>end process;</w:t>
      </w:r>
    </w:p>
    <w:p w:rsidR="00FF1405" w:rsidRDefault="00FF1405" w:rsidP="00FF1405">
      <w:pPr>
        <w:pStyle w:val="Subtitle"/>
      </w:pPr>
      <w:r>
        <w:t xml:space="preserve">output &lt;= </w:t>
      </w:r>
      <w:proofErr w:type="gramStart"/>
      <w:r>
        <w:t>temp ;</w:t>
      </w:r>
      <w:proofErr w:type="gramEnd"/>
    </w:p>
    <w:p w:rsidR="00FF1405" w:rsidRDefault="00FF1405" w:rsidP="00FF1405">
      <w:pPr>
        <w:pStyle w:val="Subtitle"/>
        <w:rPr>
          <w:rtl/>
        </w:rPr>
      </w:pPr>
      <w:r>
        <w:t>end Behavioral;</w:t>
      </w:r>
    </w:p>
    <w:p w:rsidR="00E56295" w:rsidRDefault="00FF1405" w:rsidP="00FF1405">
      <w:pPr>
        <w:rPr>
          <w:rtl/>
        </w:rPr>
      </w:pPr>
      <w:r>
        <w:rPr>
          <w:rFonts w:hint="cs"/>
          <w:rtl/>
        </w:rPr>
        <w:t>شکل موج های کد بالا به صورت زیر است :</w:t>
      </w:r>
    </w:p>
    <w:p w:rsidR="00FF1405" w:rsidRDefault="00FF1405" w:rsidP="00FF1405">
      <w:pPr>
        <w:rPr>
          <w:rtl/>
        </w:rPr>
      </w:pPr>
      <w:r>
        <w:rPr>
          <w:noProof/>
          <w:rtl/>
          <w:lang w:bidi="ar-SA"/>
        </w:rPr>
        <w:lastRenderedPageBreak/>
        <w:drawing>
          <wp:inline distT="0" distB="0" distL="0" distR="0">
            <wp:extent cx="5943600" cy="27889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Q5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rtl/>
          <w:lang w:bidi="ar-SA"/>
        </w:rPr>
        <w:drawing>
          <wp:inline distT="0" distB="0" distL="0" distR="0">
            <wp:extent cx="5943600" cy="27660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Q5-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rtl/>
        </w:rPr>
        <w:t>همچنین تصویر زیر نشان دهنده سنتز کردن کد بالا می باشد :</w:t>
      </w:r>
    </w:p>
    <w:p w:rsidR="00FF1405" w:rsidRDefault="00FF1405" w:rsidP="00FF1405">
      <w:pPr>
        <w:rPr>
          <w:rtl/>
        </w:rPr>
      </w:pPr>
      <w:r>
        <w:rPr>
          <w:noProof/>
          <w:rtl/>
          <w:lang w:bidi="ar-SA"/>
        </w:rPr>
        <w:lastRenderedPageBreak/>
        <w:drawing>
          <wp:inline distT="0" distB="0" distL="0" distR="0">
            <wp:extent cx="5943600" cy="23241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Q5-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1BBD" w:rsidRDefault="00991BBD" w:rsidP="00991BBD">
      <w:pPr>
        <w:rPr>
          <w:rtl/>
        </w:rPr>
      </w:pPr>
      <w:r>
        <w:rPr>
          <w:rFonts w:hint="cs"/>
          <w:rtl/>
        </w:rPr>
        <w:t xml:space="preserve">برای کد بالا </w:t>
      </w:r>
      <w:r>
        <w:t>FSM</w:t>
      </w:r>
      <w:r>
        <w:rPr>
          <w:rFonts w:hint="cs"/>
          <w:rtl/>
        </w:rPr>
        <w:t xml:space="preserve"> زیر را طراحی کرده ایم :</w:t>
      </w:r>
    </w:p>
    <w:p w:rsidR="00991BBD" w:rsidRDefault="00991BBD" w:rsidP="00991BBD">
      <w:pPr>
        <w:rPr>
          <w:rtl/>
        </w:rPr>
      </w:pPr>
      <w:r>
        <w:object w:dxaOrig="11760" w:dyaOrig="8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342.25pt" o:ole="">
            <v:imagedata r:id="rId10" o:title=""/>
          </v:shape>
          <o:OLEObject Type="Embed" ProgID="Visio.Drawing.15" ShapeID="_x0000_i1025" DrawAspect="Content" ObjectID="_1553007219" r:id="rId11"/>
        </w:object>
      </w:r>
    </w:p>
    <w:p w:rsidR="00FF1405" w:rsidRDefault="00FF1405" w:rsidP="00FF1405">
      <w:pPr>
        <w:pStyle w:val="titr"/>
        <w:rPr>
          <w:rtl/>
        </w:rPr>
      </w:pPr>
      <w:r>
        <w:rPr>
          <w:rFonts w:hint="cs"/>
          <w:rtl/>
        </w:rPr>
        <w:lastRenderedPageBreak/>
        <w:t>سوال 6 :</w:t>
      </w:r>
    </w:p>
    <w:p w:rsidR="00FF1405" w:rsidRDefault="00FF1405" w:rsidP="00FF1405">
      <w:pPr>
        <w:rPr>
          <w:rtl/>
        </w:rPr>
      </w:pPr>
      <w:r>
        <w:rPr>
          <w:rFonts w:hint="cs"/>
          <w:rtl/>
        </w:rPr>
        <w:t xml:space="preserve">در ابتدا کد آن را با استفاده از 3 </w:t>
      </w:r>
      <w:r>
        <w:t>process</w:t>
      </w:r>
      <w:r>
        <w:rPr>
          <w:rFonts w:hint="cs"/>
          <w:rtl/>
        </w:rPr>
        <w:t xml:space="preserve"> مینویسیم :</w:t>
      </w:r>
    </w:p>
    <w:p w:rsidR="00FF1405" w:rsidRDefault="00FF1405" w:rsidP="00FF1405">
      <w:pPr>
        <w:pStyle w:val="Subtitle"/>
      </w:pPr>
      <w:r>
        <w:t>library IEEE;</w:t>
      </w:r>
    </w:p>
    <w:p w:rsidR="00FF1405" w:rsidRDefault="00FF1405" w:rsidP="00FF1405">
      <w:pPr>
        <w:pStyle w:val="Subtitle"/>
      </w:pPr>
      <w:r>
        <w:t>use IEEE.STD_LOGIC_1164.ALL;</w:t>
      </w:r>
    </w:p>
    <w:p w:rsidR="00FF1405" w:rsidRDefault="00FF1405" w:rsidP="00FF1405">
      <w:pPr>
        <w:pStyle w:val="Subtitle"/>
        <w:rPr>
          <w:rtl/>
        </w:rPr>
      </w:pPr>
    </w:p>
    <w:p w:rsidR="00FF1405" w:rsidRDefault="00FF1405" w:rsidP="00FF1405">
      <w:pPr>
        <w:pStyle w:val="Subtitle"/>
      </w:pPr>
      <w:r>
        <w:t xml:space="preserve">entity </w:t>
      </w:r>
      <w:proofErr w:type="spellStart"/>
      <w:r>
        <w:t>FSMThreeProcess</w:t>
      </w:r>
      <w:proofErr w:type="spellEnd"/>
      <w:r>
        <w:t xml:space="preserve"> is Port (</w:t>
      </w:r>
    </w:p>
    <w:p w:rsidR="00FF1405" w:rsidRDefault="00FF1405" w:rsidP="00FF1405">
      <w:pPr>
        <w:pStyle w:val="Subtitle"/>
      </w:pPr>
      <w:proofErr w:type="spellStart"/>
      <w:proofErr w:type="gramStart"/>
      <w:r>
        <w:t>clk</w:t>
      </w:r>
      <w:proofErr w:type="spellEnd"/>
      <w:r>
        <w:t xml:space="preserve">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>;</w:t>
      </w:r>
    </w:p>
    <w:p w:rsidR="00FF1405" w:rsidRDefault="00FF1405" w:rsidP="00FF1405">
      <w:pPr>
        <w:pStyle w:val="Subtitle"/>
      </w:pPr>
      <w:proofErr w:type="gramStart"/>
      <w:r>
        <w:t>x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 xml:space="preserve"> ;</w:t>
      </w:r>
    </w:p>
    <w:p w:rsidR="00FF1405" w:rsidRDefault="00FF1405" w:rsidP="00FF1405">
      <w:pPr>
        <w:pStyle w:val="Subtitle"/>
      </w:pPr>
      <w:proofErr w:type="gramStart"/>
      <w:r>
        <w:t>reset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 xml:space="preserve"> ;</w:t>
      </w:r>
    </w:p>
    <w:p w:rsidR="00FF1405" w:rsidRDefault="00FF1405" w:rsidP="00FF1405">
      <w:pPr>
        <w:pStyle w:val="Subtitle"/>
      </w:pPr>
      <w:proofErr w:type="gramStart"/>
      <w:r>
        <w:t>y :</w:t>
      </w:r>
      <w:proofErr w:type="gramEnd"/>
      <w:r>
        <w:t xml:space="preserve"> out </w:t>
      </w:r>
      <w:proofErr w:type="spellStart"/>
      <w:r>
        <w:t>std_logic</w:t>
      </w:r>
      <w:proofErr w:type="spellEnd"/>
      <w:r>
        <w:t xml:space="preserve"> );</w:t>
      </w:r>
    </w:p>
    <w:p w:rsidR="00FF1405" w:rsidRDefault="00FF1405" w:rsidP="00FF1405">
      <w:pPr>
        <w:pStyle w:val="Subtitle"/>
      </w:pPr>
      <w:r>
        <w:t xml:space="preserve">end </w:t>
      </w:r>
      <w:proofErr w:type="spellStart"/>
      <w:r>
        <w:t>FSMThreeProcess</w:t>
      </w:r>
      <w:proofErr w:type="spellEnd"/>
      <w:r>
        <w:t>;</w:t>
      </w:r>
    </w:p>
    <w:p w:rsidR="00FF1405" w:rsidRDefault="00FF1405" w:rsidP="00FF1405">
      <w:pPr>
        <w:pStyle w:val="Subtitle"/>
        <w:rPr>
          <w:rtl/>
        </w:rPr>
      </w:pPr>
    </w:p>
    <w:p w:rsidR="00FF1405" w:rsidRDefault="00FF1405" w:rsidP="00FF1405">
      <w:pPr>
        <w:pStyle w:val="Subtitle"/>
      </w:pPr>
      <w:r>
        <w:t xml:space="preserve">architecture Behavioral of </w:t>
      </w:r>
      <w:proofErr w:type="spellStart"/>
      <w:r>
        <w:t>FSMThreeProcess</w:t>
      </w:r>
      <w:proofErr w:type="spellEnd"/>
      <w:r>
        <w:t xml:space="preserve"> is</w:t>
      </w:r>
    </w:p>
    <w:p w:rsidR="00FF1405" w:rsidRDefault="00FF1405" w:rsidP="00FF1405">
      <w:pPr>
        <w:pStyle w:val="Subtitle"/>
      </w:pPr>
      <w:r>
        <w:t xml:space="preserve">type </w:t>
      </w:r>
      <w:proofErr w:type="spellStart"/>
      <w:r>
        <w:t>State_type</w:t>
      </w:r>
      <w:proofErr w:type="spellEnd"/>
      <w:r>
        <w:t xml:space="preserve"> IS (A, B, C, D);  </w:t>
      </w:r>
    </w:p>
    <w:p w:rsidR="00FF1405" w:rsidRDefault="00FF1405" w:rsidP="00FF1405">
      <w:pPr>
        <w:pStyle w:val="Subtitle"/>
      </w:pPr>
      <w:r>
        <w:tab/>
        <w:t xml:space="preserve">signal </w:t>
      </w:r>
      <w:proofErr w:type="spellStart"/>
      <w:proofErr w:type="gramStart"/>
      <w:r>
        <w:t>currentState</w:t>
      </w:r>
      <w:proofErr w:type="spellEnd"/>
      <w:r>
        <w:t xml:space="preserve"> ,</w:t>
      </w:r>
      <w:proofErr w:type="gramEnd"/>
      <w:r>
        <w:t xml:space="preserve"> </w:t>
      </w:r>
      <w:proofErr w:type="spellStart"/>
      <w:r>
        <w:t>nextState</w:t>
      </w:r>
      <w:proofErr w:type="spellEnd"/>
      <w:r>
        <w:t xml:space="preserve"> : </w:t>
      </w:r>
      <w:proofErr w:type="spellStart"/>
      <w:r>
        <w:t>State_Type</w:t>
      </w:r>
      <w:proofErr w:type="spellEnd"/>
      <w:r>
        <w:t xml:space="preserve">;     </w:t>
      </w:r>
    </w:p>
    <w:p w:rsidR="00FF1405" w:rsidRDefault="00FF1405" w:rsidP="00FF1405">
      <w:pPr>
        <w:pStyle w:val="Subtitle"/>
      </w:pPr>
      <w:r>
        <w:t>begin</w:t>
      </w:r>
    </w:p>
    <w:p w:rsidR="00FF1405" w:rsidRDefault="00FF1405" w:rsidP="00FF1405">
      <w:pPr>
        <w:pStyle w:val="Subtitle"/>
      </w:pPr>
      <w:r>
        <w:t xml:space="preserve">process (x) </w:t>
      </w:r>
    </w:p>
    <w:p w:rsidR="00FF1405" w:rsidRDefault="00FF1405" w:rsidP="00FF1405">
      <w:pPr>
        <w:pStyle w:val="Subtitle"/>
      </w:pPr>
      <w:r>
        <w:t xml:space="preserve">  begin </w:t>
      </w:r>
    </w:p>
    <w:p w:rsidR="00FF1405" w:rsidRDefault="00FF1405" w:rsidP="00FF1405">
      <w:pPr>
        <w:pStyle w:val="Subtitle"/>
      </w:pPr>
      <w:r>
        <w:t xml:space="preserve">    if (reset = '1') then            </w:t>
      </w:r>
    </w:p>
    <w:p w:rsidR="00FF1405" w:rsidRDefault="00FF1405" w:rsidP="00FF1405">
      <w:pPr>
        <w:pStyle w:val="Subtitle"/>
      </w:pPr>
      <w:r>
        <w:tab/>
      </w:r>
      <w:proofErr w:type="spellStart"/>
      <w:r>
        <w:t>nextState</w:t>
      </w:r>
      <w:proofErr w:type="spellEnd"/>
      <w:r>
        <w:t xml:space="preserve"> &lt;= A;</w:t>
      </w:r>
    </w:p>
    <w:p w:rsidR="00FF1405" w:rsidRDefault="00FF1405" w:rsidP="00FF1405">
      <w:pPr>
        <w:pStyle w:val="Subtitle"/>
      </w:pPr>
      <w:r>
        <w:t xml:space="preserve">    else</w:t>
      </w:r>
    </w:p>
    <w:p w:rsidR="00FF1405" w:rsidRDefault="00FF1405" w:rsidP="00FF1405">
      <w:pPr>
        <w:pStyle w:val="Subtitle"/>
        <w:rPr>
          <w:rtl/>
        </w:rPr>
      </w:pPr>
      <w:r>
        <w:t xml:space="preserve">    </w:t>
      </w:r>
    </w:p>
    <w:p w:rsidR="00FF1405" w:rsidRDefault="00FF1405" w:rsidP="00FF1405">
      <w:pPr>
        <w:pStyle w:val="Subtitle"/>
      </w:pPr>
      <w:r>
        <w:tab/>
        <w:t xml:space="preserve">case </w:t>
      </w:r>
      <w:proofErr w:type="spellStart"/>
      <w:r>
        <w:t>currentState</w:t>
      </w:r>
      <w:proofErr w:type="spellEnd"/>
      <w:r>
        <w:t xml:space="preserve"> is</w:t>
      </w:r>
    </w:p>
    <w:p w:rsidR="00FF1405" w:rsidRDefault="00FF1405" w:rsidP="00FF1405">
      <w:pPr>
        <w:pStyle w:val="Subtitle"/>
      </w:pPr>
      <w:r>
        <w:tab/>
      </w:r>
      <w:r>
        <w:tab/>
        <w:t xml:space="preserve">when A =&gt; 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  <w:t xml:space="preserve">if x='1' then 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</w:r>
      <w:r>
        <w:tab/>
      </w:r>
      <w:proofErr w:type="spellStart"/>
      <w:r>
        <w:t>nextState</w:t>
      </w:r>
      <w:proofErr w:type="spellEnd"/>
      <w:r>
        <w:t xml:space="preserve"> &lt;= B; 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  <w:t xml:space="preserve">end if; </w:t>
      </w:r>
    </w:p>
    <w:p w:rsidR="00FF1405" w:rsidRDefault="00FF1405" w:rsidP="00FF1405">
      <w:pPr>
        <w:pStyle w:val="Subtitle"/>
        <w:rPr>
          <w:rtl/>
        </w:rPr>
      </w:pPr>
      <w:r>
        <w:t xml:space="preserve"> </w:t>
      </w:r>
    </w:p>
    <w:p w:rsidR="00FF1405" w:rsidRDefault="00FF1405" w:rsidP="00FF1405">
      <w:pPr>
        <w:pStyle w:val="Subtitle"/>
      </w:pPr>
      <w:r>
        <w:tab/>
      </w:r>
      <w:r>
        <w:tab/>
        <w:t xml:space="preserve">when B =&gt; 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  <w:t xml:space="preserve">if x='1' then </w:t>
      </w:r>
    </w:p>
    <w:p w:rsidR="00FF1405" w:rsidRDefault="00FF1405" w:rsidP="00FF1405">
      <w:pPr>
        <w:pStyle w:val="Subtitle"/>
      </w:pPr>
      <w:r>
        <w:t xml:space="preserve">                 </w:t>
      </w:r>
      <w:proofErr w:type="spellStart"/>
      <w:r>
        <w:t>nextState</w:t>
      </w:r>
      <w:proofErr w:type="spellEnd"/>
      <w:r>
        <w:t xml:space="preserve"> &lt;= C; </w:t>
      </w:r>
    </w:p>
    <w:p w:rsidR="00FF1405" w:rsidRDefault="00FF1405" w:rsidP="00FF1405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x='0' then</w:t>
      </w:r>
    </w:p>
    <w:p w:rsidR="00FF1405" w:rsidRDefault="00FF1405" w:rsidP="00FF1405">
      <w:pPr>
        <w:pStyle w:val="Subtitle"/>
      </w:pPr>
      <w:r>
        <w:t xml:space="preserve">                 </w:t>
      </w:r>
      <w:proofErr w:type="spellStart"/>
      <w:r>
        <w:t>nextState</w:t>
      </w:r>
      <w:proofErr w:type="spellEnd"/>
      <w:r>
        <w:t xml:space="preserve"> &lt;= A;</w:t>
      </w:r>
    </w:p>
    <w:p w:rsidR="00FF1405" w:rsidRDefault="00FF1405" w:rsidP="00FF1405">
      <w:pPr>
        <w:pStyle w:val="Subtitle"/>
      </w:pPr>
      <w:r>
        <w:t xml:space="preserve">            end if;  </w:t>
      </w:r>
    </w:p>
    <w:p w:rsidR="00FF1405" w:rsidRDefault="00FF1405" w:rsidP="00FF1405">
      <w:pPr>
        <w:pStyle w:val="Subtitle"/>
        <w:rPr>
          <w:rtl/>
        </w:rPr>
      </w:pPr>
      <w:r>
        <w:t xml:space="preserve"> </w:t>
      </w:r>
    </w:p>
    <w:p w:rsidR="00FF1405" w:rsidRDefault="00FF1405" w:rsidP="00FF1405">
      <w:pPr>
        <w:pStyle w:val="Subtitle"/>
      </w:pPr>
      <w:r>
        <w:tab/>
      </w:r>
      <w:r>
        <w:tab/>
        <w:t xml:space="preserve">when C =&gt; 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  <w:t xml:space="preserve">if x='1' then 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</w:r>
      <w:r>
        <w:tab/>
      </w:r>
      <w:proofErr w:type="spellStart"/>
      <w:r>
        <w:t>nextState</w:t>
      </w:r>
      <w:proofErr w:type="spellEnd"/>
      <w:r>
        <w:t xml:space="preserve"> &lt;= D; </w:t>
      </w:r>
    </w:p>
    <w:p w:rsidR="00FF1405" w:rsidRDefault="00FF1405" w:rsidP="00FF1405">
      <w:pPr>
        <w:pStyle w:val="Subtitle"/>
      </w:pPr>
      <w:r>
        <w:lastRenderedPageBreak/>
        <w:tab/>
      </w:r>
      <w:r>
        <w:tab/>
      </w:r>
      <w:r>
        <w:tab/>
      </w:r>
      <w:proofErr w:type="spellStart"/>
      <w:r>
        <w:t>elsif</w:t>
      </w:r>
      <w:proofErr w:type="spellEnd"/>
      <w:r>
        <w:t xml:space="preserve"> x='0' then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  <w:t xml:space="preserve">    </w:t>
      </w:r>
      <w:proofErr w:type="spellStart"/>
      <w:r>
        <w:t>nextState</w:t>
      </w:r>
      <w:proofErr w:type="spellEnd"/>
      <w:r>
        <w:t xml:space="preserve"> &lt;= A;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  <w:t xml:space="preserve">end if; </w:t>
      </w:r>
    </w:p>
    <w:p w:rsidR="00FF1405" w:rsidRDefault="00FF1405" w:rsidP="00FF1405">
      <w:pPr>
        <w:pStyle w:val="Subtitle"/>
        <w:rPr>
          <w:rtl/>
        </w:rPr>
      </w:pPr>
      <w:r>
        <w:t xml:space="preserve"> </w:t>
      </w:r>
    </w:p>
    <w:p w:rsidR="00FF1405" w:rsidRDefault="00FF1405" w:rsidP="00FF1405">
      <w:pPr>
        <w:pStyle w:val="Subtitle"/>
      </w:pPr>
      <w:r>
        <w:tab/>
      </w:r>
      <w:r>
        <w:tab/>
        <w:t xml:space="preserve">when D=&gt; 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  <w:t xml:space="preserve">if x='1' then </w:t>
      </w:r>
    </w:p>
    <w:p w:rsidR="00FF1405" w:rsidRDefault="00FF1405" w:rsidP="00FF1405">
      <w:pPr>
        <w:pStyle w:val="Subtitle"/>
      </w:pPr>
      <w:r>
        <w:t xml:space="preserve">                        </w:t>
      </w:r>
      <w:proofErr w:type="spellStart"/>
      <w:r>
        <w:t>nextState</w:t>
      </w:r>
      <w:proofErr w:type="spellEnd"/>
      <w:r>
        <w:t xml:space="preserve"> &lt;= D; </w:t>
      </w:r>
    </w:p>
    <w:p w:rsidR="00FF1405" w:rsidRDefault="00FF1405" w:rsidP="00FF1405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x='0' then</w:t>
      </w:r>
    </w:p>
    <w:p w:rsidR="00FF1405" w:rsidRDefault="00FF1405" w:rsidP="00FF1405">
      <w:pPr>
        <w:pStyle w:val="Subtitle"/>
      </w:pPr>
      <w:r>
        <w:t xml:space="preserve">                        </w:t>
      </w:r>
      <w:proofErr w:type="spellStart"/>
      <w:r>
        <w:t>nextState</w:t>
      </w:r>
      <w:proofErr w:type="spellEnd"/>
      <w:r>
        <w:t xml:space="preserve"> &lt;= A;</w:t>
      </w:r>
    </w:p>
    <w:p w:rsidR="00FF1405" w:rsidRDefault="00FF1405" w:rsidP="00FF1405">
      <w:pPr>
        <w:pStyle w:val="Subtitle"/>
      </w:pPr>
      <w:r>
        <w:t xml:space="preserve">                    end if; </w:t>
      </w:r>
    </w:p>
    <w:p w:rsidR="00FF1405" w:rsidRDefault="00FF1405" w:rsidP="00FF1405">
      <w:pPr>
        <w:pStyle w:val="Subtitle"/>
      </w:pPr>
      <w:r>
        <w:tab/>
      </w:r>
      <w:r>
        <w:tab/>
        <w:t>when others =&gt;</w:t>
      </w:r>
    </w:p>
    <w:p w:rsidR="00FF1405" w:rsidRDefault="00FF1405" w:rsidP="00FF1405">
      <w:pPr>
        <w:pStyle w:val="Subtitle"/>
      </w:pPr>
      <w:r>
        <w:tab/>
      </w:r>
      <w:r>
        <w:tab/>
      </w:r>
      <w:r>
        <w:tab/>
      </w:r>
      <w:proofErr w:type="spellStart"/>
      <w:r>
        <w:t>nextState</w:t>
      </w:r>
      <w:proofErr w:type="spellEnd"/>
      <w:r>
        <w:t xml:space="preserve"> &lt;= A;</w:t>
      </w:r>
    </w:p>
    <w:p w:rsidR="00FF1405" w:rsidRDefault="00FF1405" w:rsidP="00FF1405">
      <w:pPr>
        <w:pStyle w:val="Subtitle"/>
      </w:pPr>
      <w:r>
        <w:tab/>
        <w:t xml:space="preserve">end case; </w:t>
      </w:r>
    </w:p>
    <w:p w:rsidR="00FF1405" w:rsidRDefault="00FF1405" w:rsidP="00FF1405">
      <w:pPr>
        <w:pStyle w:val="Subtitle"/>
      </w:pPr>
      <w:r>
        <w:t xml:space="preserve">    end if; </w:t>
      </w:r>
    </w:p>
    <w:p w:rsidR="00FF1405" w:rsidRDefault="00FF1405" w:rsidP="00FF1405">
      <w:pPr>
        <w:pStyle w:val="Subtitle"/>
      </w:pPr>
      <w:r>
        <w:t xml:space="preserve">  end process;</w:t>
      </w:r>
    </w:p>
    <w:p w:rsidR="00FF1405" w:rsidRDefault="00FF1405" w:rsidP="00FF1405">
      <w:pPr>
        <w:pStyle w:val="Subtitle"/>
        <w:rPr>
          <w:rtl/>
        </w:rPr>
      </w:pPr>
      <w:r>
        <w:t xml:space="preserve">  </w:t>
      </w:r>
    </w:p>
    <w:p w:rsidR="00FF1405" w:rsidRDefault="00FF1405" w:rsidP="00FF1405">
      <w:pPr>
        <w:pStyle w:val="Subtitle"/>
      </w:pPr>
      <w:r>
        <w:t xml:space="preserve">    process</w:t>
      </w:r>
    </w:p>
    <w:p w:rsidR="00FF1405" w:rsidRDefault="00FF1405" w:rsidP="00FF1405">
      <w:pPr>
        <w:pStyle w:val="Subtitle"/>
      </w:pPr>
      <w:r>
        <w:t xml:space="preserve">      begin</w:t>
      </w:r>
    </w:p>
    <w:p w:rsidR="00FF1405" w:rsidRDefault="00FF1405" w:rsidP="00FF1405">
      <w:pPr>
        <w:pStyle w:val="Subtitle"/>
      </w:pPr>
      <w:r>
        <w:t xml:space="preserve">          wait until </w:t>
      </w:r>
      <w:proofErr w:type="spellStart"/>
      <w:r>
        <w:t>rising_edge</w:t>
      </w:r>
      <w:proofErr w:type="spellEnd"/>
      <w:r>
        <w:t>(</w:t>
      </w:r>
      <w:proofErr w:type="spellStart"/>
      <w:r>
        <w:t>clk</w:t>
      </w:r>
      <w:proofErr w:type="spellEnd"/>
      <w:r>
        <w:t>);</w:t>
      </w:r>
    </w:p>
    <w:p w:rsidR="00FF1405" w:rsidRDefault="00FF1405" w:rsidP="00FF1405">
      <w:pPr>
        <w:pStyle w:val="Subtitle"/>
      </w:pPr>
      <w:r>
        <w:t xml:space="preserve">          </w:t>
      </w:r>
      <w:proofErr w:type="spellStart"/>
      <w:r>
        <w:t>currentState</w:t>
      </w:r>
      <w:proofErr w:type="spellEnd"/>
      <w:r>
        <w:t xml:space="preserve"> &lt;= </w:t>
      </w:r>
      <w:proofErr w:type="spellStart"/>
      <w:r>
        <w:t>nextState</w:t>
      </w:r>
      <w:proofErr w:type="spellEnd"/>
      <w:r>
        <w:t>;</w:t>
      </w:r>
    </w:p>
    <w:p w:rsidR="00FF1405" w:rsidRDefault="00FF1405" w:rsidP="00FF1405">
      <w:pPr>
        <w:pStyle w:val="Subtitle"/>
      </w:pPr>
      <w:r>
        <w:t xml:space="preserve">     end process;</w:t>
      </w:r>
    </w:p>
    <w:p w:rsidR="00FF1405" w:rsidRDefault="00FF1405" w:rsidP="00FF1405">
      <w:pPr>
        <w:pStyle w:val="Subtitle"/>
        <w:rPr>
          <w:rtl/>
        </w:rPr>
      </w:pPr>
      <w:r>
        <w:t xml:space="preserve">  </w:t>
      </w:r>
    </w:p>
    <w:p w:rsidR="00FF1405" w:rsidRDefault="00FF1405" w:rsidP="00FF1405">
      <w:pPr>
        <w:pStyle w:val="Subtitle"/>
      </w:pPr>
      <w:r>
        <w:t xml:space="preserve">  process(</w:t>
      </w:r>
      <w:proofErr w:type="spellStart"/>
      <w:r>
        <w:t>currentState</w:t>
      </w:r>
      <w:proofErr w:type="spellEnd"/>
      <w:r>
        <w:t>)</w:t>
      </w:r>
    </w:p>
    <w:p w:rsidR="00FF1405" w:rsidRDefault="00FF1405" w:rsidP="00FF1405">
      <w:pPr>
        <w:pStyle w:val="Subtitle"/>
      </w:pPr>
      <w:r>
        <w:t xml:space="preserve">  begin</w:t>
      </w:r>
    </w:p>
    <w:p w:rsidR="00FF1405" w:rsidRDefault="00FF1405" w:rsidP="00FF1405">
      <w:pPr>
        <w:pStyle w:val="Subtitle"/>
      </w:pPr>
      <w:r>
        <w:t xml:space="preserve">  case </w:t>
      </w:r>
      <w:proofErr w:type="spellStart"/>
      <w:r>
        <w:t>currentState</w:t>
      </w:r>
      <w:proofErr w:type="spellEnd"/>
      <w:r>
        <w:t xml:space="preserve"> is</w:t>
      </w:r>
    </w:p>
    <w:p w:rsidR="00FF1405" w:rsidRDefault="00FF1405" w:rsidP="00FF1405">
      <w:pPr>
        <w:pStyle w:val="Subtitle"/>
      </w:pPr>
      <w:r>
        <w:t xml:space="preserve">    when D =&gt; y &lt;= '1';</w:t>
      </w:r>
    </w:p>
    <w:p w:rsidR="00FF1405" w:rsidRDefault="00FF1405" w:rsidP="00FF1405">
      <w:pPr>
        <w:pStyle w:val="Subtitle"/>
      </w:pPr>
      <w:r>
        <w:t xml:space="preserve">    when others =&gt; y &lt;= '0</w:t>
      </w:r>
      <w:proofErr w:type="gramStart"/>
      <w:r>
        <w:t>' ;</w:t>
      </w:r>
      <w:proofErr w:type="gramEnd"/>
    </w:p>
    <w:p w:rsidR="00FF1405" w:rsidRDefault="00FF1405" w:rsidP="00FF1405">
      <w:pPr>
        <w:pStyle w:val="Subtitle"/>
      </w:pPr>
      <w:r>
        <w:t xml:space="preserve">    end case;</w:t>
      </w:r>
    </w:p>
    <w:p w:rsidR="00FF1405" w:rsidRDefault="00FF1405" w:rsidP="00FF1405">
      <w:pPr>
        <w:pStyle w:val="Subtitle"/>
      </w:pPr>
      <w:r>
        <w:t xml:space="preserve">  end process;</w:t>
      </w:r>
    </w:p>
    <w:p w:rsidR="00FF1405" w:rsidRDefault="00FF1405" w:rsidP="00FF1405">
      <w:pPr>
        <w:pStyle w:val="Subtitle"/>
        <w:rPr>
          <w:rtl/>
        </w:rPr>
      </w:pPr>
      <w:r>
        <w:t>end Behavioral;</w:t>
      </w:r>
    </w:p>
    <w:p w:rsidR="00FF1405" w:rsidRDefault="00FF1405" w:rsidP="00FF1405">
      <w:pPr>
        <w:rPr>
          <w:rtl/>
        </w:rPr>
      </w:pPr>
      <w:r>
        <w:rPr>
          <w:rFonts w:hint="cs"/>
          <w:rtl/>
        </w:rPr>
        <w:t>شکل موج آن به صورت زیر است :</w:t>
      </w:r>
    </w:p>
    <w:p w:rsidR="00471B53" w:rsidRDefault="00471B53" w:rsidP="00471B53">
      <w:pPr>
        <w:rPr>
          <w:rtl/>
        </w:rPr>
      </w:pPr>
      <w:r>
        <w:rPr>
          <w:rFonts w:hint="cs"/>
          <w:noProof/>
          <w:rtl/>
          <w:lang w:bidi="ar-SA"/>
        </w:rPr>
        <w:lastRenderedPageBreak/>
        <w:drawing>
          <wp:inline distT="0" distB="0" distL="0" distR="0">
            <wp:extent cx="5943600" cy="2603500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Q6-threeProcess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rtl/>
        </w:rPr>
        <w:t xml:space="preserve">حال آن را با 2 </w:t>
      </w:r>
      <w:r>
        <w:t>process</w:t>
      </w:r>
      <w:r>
        <w:rPr>
          <w:rFonts w:hint="cs"/>
          <w:rtl/>
        </w:rPr>
        <w:t xml:space="preserve"> پیاده سازی می کنیم :</w:t>
      </w:r>
    </w:p>
    <w:p w:rsidR="00471B53" w:rsidRDefault="00471B53" w:rsidP="00471B53">
      <w:pPr>
        <w:pStyle w:val="Subtitle"/>
      </w:pPr>
      <w:r>
        <w:t>library IEEE;</w:t>
      </w:r>
    </w:p>
    <w:p w:rsidR="00471B53" w:rsidRDefault="00471B53" w:rsidP="00471B53">
      <w:pPr>
        <w:pStyle w:val="Subtitle"/>
      </w:pPr>
      <w:r>
        <w:t>use IEEE.STD_LOGIC_1164.ALL;</w:t>
      </w:r>
    </w:p>
    <w:p w:rsidR="00471B53" w:rsidRDefault="00471B53" w:rsidP="00471B53">
      <w:pPr>
        <w:pStyle w:val="Subtitle"/>
        <w:rPr>
          <w:rtl/>
        </w:rPr>
      </w:pPr>
    </w:p>
    <w:p w:rsidR="00471B53" w:rsidRDefault="00471B53" w:rsidP="00471B53">
      <w:pPr>
        <w:pStyle w:val="Subtitle"/>
      </w:pPr>
      <w:r>
        <w:t xml:space="preserve">entity </w:t>
      </w:r>
      <w:proofErr w:type="spellStart"/>
      <w:r>
        <w:t>FSMTwoProcess</w:t>
      </w:r>
      <w:proofErr w:type="spellEnd"/>
      <w:r>
        <w:t xml:space="preserve"> is Port (</w:t>
      </w:r>
    </w:p>
    <w:p w:rsidR="00471B53" w:rsidRDefault="00471B53" w:rsidP="00471B53">
      <w:pPr>
        <w:pStyle w:val="Subtitle"/>
      </w:pPr>
      <w:proofErr w:type="spellStart"/>
      <w:proofErr w:type="gramStart"/>
      <w:r>
        <w:t>clk</w:t>
      </w:r>
      <w:proofErr w:type="spellEnd"/>
      <w:r>
        <w:t xml:space="preserve">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>;</w:t>
      </w:r>
    </w:p>
    <w:p w:rsidR="00471B53" w:rsidRDefault="00471B53" w:rsidP="00471B53">
      <w:pPr>
        <w:pStyle w:val="Subtitle"/>
      </w:pPr>
      <w:proofErr w:type="gramStart"/>
      <w:r>
        <w:t>x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 xml:space="preserve"> ;</w:t>
      </w:r>
    </w:p>
    <w:p w:rsidR="00471B53" w:rsidRDefault="00471B53" w:rsidP="00471B53">
      <w:pPr>
        <w:pStyle w:val="Subtitle"/>
      </w:pPr>
      <w:proofErr w:type="gramStart"/>
      <w:r>
        <w:t>reset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 xml:space="preserve"> ;</w:t>
      </w:r>
    </w:p>
    <w:p w:rsidR="00471B53" w:rsidRDefault="00471B53" w:rsidP="00471B53">
      <w:pPr>
        <w:pStyle w:val="Subtitle"/>
      </w:pPr>
      <w:proofErr w:type="gramStart"/>
      <w:r>
        <w:t>y :</w:t>
      </w:r>
      <w:proofErr w:type="gramEnd"/>
      <w:r>
        <w:t xml:space="preserve"> out </w:t>
      </w:r>
      <w:proofErr w:type="spellStart"/>
      <w:r>
        <w:t>std_logic</w:t>
      </w:r>
      <w:proofErr w:type="spellEnd"/>
      <w:r>
        <w:t xml:space="preserve"> );</w:t>
      </w:r>
    </w:p>
    <w:p w:rsidR="00471B53" w:rsidRDefault="00471B53" w:rsidP="00471B53">
      <w:pPr>
        <w:pStyle w:val="Subtitle"/>
      </w:pPr>
      <w:r>
        <w:t xml:space="preserve">end </w:t>
      </w:r>
      <w:proofErr w:type="spellStart"/>
      <w:r>
        <w:t>FSMTwoProcess</w:t>
      </w:r>
      <w:proofErr w:type="spellEnd"/>
      <w:r>
        <w:t>;</w:t>
      </w:r>
    </w:p>
    <w:p w:rsidR="00471B53" w:rsidRDefault="00471B53" w:rsidP="00471B53">
      <w:pPr>
        <w:pStyle w:val="Subtitle"/>
        <w:rPr>
          <w:rtl/>
        </w:rPr>
      </w:pPr>
    </w:p>
    <w:p w:rsidR="00471B53" w:rsidRDefault="00471B53" w:rsidP="00471B53">
      <w:pPr>
        <w:pStyle w:val="Subtitle"/>
      </w:pPr>
      <w:r>
        <w:t xml:space="preserve">architecture Behavioral of </w:t>
      </w:r>
      <w:proofErr w:type="spellStart"/>
      <w:r>
        <w:t>FSMTwoProcess</w:t>
      </w:r>
      <w:proofErr w:type="spellEnd"/>
      <w:r>
        <w:t xml:space="preserve"> is</w:t>
      </w:r>
    </w:p>
    <w:p w:rsidR="00471B53" w:rsidRDefault="00471B53" w:rsidP="00471B53">
      <w:pPr>
        <w:pStyle w:val="Subtitle"/>
      </w:pPr>
      <w:r>
        <w:t xml:space="preserve">type </w:t>
      </w:r>
      <w:proofErr w:type="spellStart"/>
      <w:r>
        <w:t>State_type</w:t>
      </w:r>
      <w:proofErr w:type="spellEnd"/>
      <w:r>
        <w:t xml:space="preserve"> IS (A, B, C, D);  </w:t>
      </w:r>
    </w:p>
    <w:p w:rsidR="00471B53" w:rsidRDefault="00471B53" w:rsidP="00471B53">
      <w:pPr>
        <w:pStyle w:val="Subtitle"/>
      </w:pPr>
      <w:r>
        <w:tab/>
        <w:t xml:space="preserve">signal </w:t>
      </w:r>
      <w:proofErr w:type="gramStart"/>
      <w:r>
        <w:t>State :</w:t>
      </w:r>
      <w:proofErr w:type="gramEnd"/>
      <w:r>
        <w:t xml:space="preserve"> </w:t>
      </w:r>
      <w:proofErr w:type="spellStart"/>
      <w:r>
        <w:t>State_Type</w:t>
      </w:r>
      <w:proofErr w:type="spellEnd"/>
      <w:r>
        <w:t xml:space="preserve">;     </w:t>
      </w:r>
    </w:p>
    <w:p w:rsidR="00471B53" w:rsidRDefault="00471B53" w:rsidP="00471B53">
      <w:pPr>
        <w:pStyle w:val="Subtitle"/>
      </w:pPr>
      <w:r>
        <w:t>begin</w:t>
      </w:r>
    </w:p>
    <w:p w:rsidR="00471B53" w:rsidRDefault="00471B53" w:rsidP="00471B53">
      <w:pPr>
        <w:pStyle w:val="Subtitle"/>
      </w:pPr>
      <w:r>
        <w:t>process (</w:t>
      </w:r>
      <w:proofErr w:type="spellStart"/>
      <w:r>
        <w:t>clk</w:t>
      </w:r>
      <w:proofErr w:type="spellEnd"/>
      <w:r>
        <w:t xml:space="preserve">, reset) </w:t>
      </w:r>
    </w:p>
    <w:p w:rsidR="00471B53" w:rsidRDefault="00471B53" w:rsidP="00471B53">
      <w:pPr>
        <w:pStyle w:val="Subtitle"/>
      </w:pPr>
      <w:r>
        <w:t xml:space="preserve">  begin </w:t>
      </w:r>
    </w:p>
    <w:p w:rsidR="00471B53" w:rsidRDefault="00471B53" w:rsidP="00471B53">
      <w:pPr>
        <w:pStyle w:val="Subtitle"/>
      </w:pPr>
      <w:r>
        <w:t xml:space="preserve">    if (reset = '1') then            </w:t>
      </w:r>
    </w:p>
    <w:p w:rsidR="00471B53" w:rsidRDefault="00471B53" w:rsidP="00471B53">
      <w:pPr>
        <w:pStyle w:val="Subtitle"/>
      </w:pPr>
      <w:r>
        <w:tab/>
        <w:t>State &lt;= A;</w:t>
      </w:r>
    </w:p>
    <w:p w:rsidR="00471B53" w:rsidRDefault="00471B53" w:rsidP="00471B53">
      <w:pPr>
        <w:pStyle w:val="Subtitle"/>
        <w:rPr>
          <w:rtl/>
        </w:rPr>
      </w:pPr>
      <w:r>
        <w:t xml:space="preserve"> </w:t>
      </w:r>
    </w:p>
    <w:p w:rsidR="00471B53" w:rsidRDefault="00471B53" w:rsidP="00471B53">
      <w:pPr>
        <w:pStyle w:val="Subtitle"/>
      </w:pPr>
      <w:r>
        <w:t xml:space="preserve">    </w:t>
      </w:r>
      <w:proofErr w:type="spellStart"/>
      <w:r>
        <w:t>elsif</w:t>
      </w:r>
      <w:proofErr w:type="spellEnd"/>
      <w:r>
        <w:t xml:space="preserve"> (</w:t>
      </w:r>
      <w:proofErr w:type="spellStart"/>
      <w:r>
        <w:t>clk'event</w:t>
      </w:r>
      <w:proofErr w:type="spellEnd"/>
      <w:r>
        <w:t xml:space="preserve"> and </w:t>
      </w:r>
      <w:proofErr w:type="spellStart"/>
      <w:r>
        <w:t>clk</w:t>
      </w:r>
      <w:proofErr w:type="spellEnd"/>
      <w:r>
        <w:t xml:space="preserve"> = '1') then    </w:t>
      </w:r>
    </w:p>
    <w:p w:rsidR="00471B53" w:rsidRDefault="00471B53" w:rsidP="00471B53">
      <w:pPr>
        <w:pStyle w:val="Subtitle"/>
      </w:pPr>
      <w:r>
        <w:tab/>
        <w:t>case State is</w:t>
      </w:r>
    </w:p>
    <w:p w:rsidR="00471B53" w:rsidRDefault="00471B53" w:rsidP="00471B53">
      <w:pPr>
        <w:pStyle w:val="Subtitle"/>
      </w:pPr>
      <w:r>
        <w:tab/>
      </w:r>
      <w:r>
        <w:tab/>
        <w:t xml:space="preserve">when A =&gt; 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  <w:t xml:space="preserve">if x='1' then 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</w:r>
      <w:r>
        <w:tab/>
        <w:t xml:space="preserve">State &lt;= B; </w:t>
      </w:r>
    </w:p>
    <w:p w:rsidR="00471B53" w:rsidRDefault="00471B53" w:rsidP="00471B53">
      <w:pPr>
        <w:pStyle w:val="Subtitle"/>
      </w:pPr>
      <w:r>
        <w:lastRenderedPageBreak/>
        <w:tab/>
      </w:r>
      <w:r>
        <w:tab/>
      </w:r>
      <w:r>
        <w:tab/>
        <w:t xml:space="preserve">end if; </w:t>
      </w:r>
    </w:p>
    <w:p w:rsidR="00471B53" w:rsidRDefault="00471B53" w:rsidP="00471B53">
      <w:pPr>
        <w:pStyle w:val="Subtitle"/>
        <w:rPr>
          <w:rtl/>
        </w:rPr>
      </w:pPr>
      <w:r>
        <w:t xml:space="preserve"> </w:t>
      </w:r>
    </w:p>
    <w:p w:rsidR="00471B53" w:rsidRDefault="00471B53" w:rsidP="00471B53">
      <w:pPr>
        <w:pStyle w:val="Subtitle"/>
      </w:pPr>
      <w:r>
        <w:tab/>
      </w:r>
      <w:r>
        <w:tab/>
        <w:t xml:space="preserve">when B =&gt; 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  <w:t xml:space="preserve">if x='1' then </w:t>
      </w:r>
    </w:p>
    <w:p w:rsidR="00471B53" w:rsidRDefault="00471B53" w:rsidP="00471B53">
      <w:pPr>
        <w:pStyle w:val="Subtitle"/>
      </w:pPr>
      <w:r>
        <w:t xml:space="preserve">                 State &lt;= C; </w:t>
      </w:r>
    </w:p>
    <w:p w:rsidR="00471B53" w:rsidRDefault="00471B53" w:rsidP="00471B53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x='0' then</w:t>
      </w:r>
    </w:p>
    <w:p w:rsidR="00471B53" w:rsidRDefault="00471B53" w:rsidP="00471B53">
      <w:pPr>
        <w:pStyle w:val="Subtitle"/>
      </w:pPr>
      <w:r>
        <w:t xml:space="preserve">                 State &lt;= A;</w:t>
      </w:r>
    </w:p>
    <w:p w:rsidR="00471B53" w:rsidRDefault="00471B53" w:rsidP="00471B53">
      <w:pPr>
        <w:pStyle w:val="Subtitle"/>
      </w:pPr>
      <w:r>
        <w:t xml:space="preserve">            end if;  </w:t>
      </w:r>
    </w:p>
    <w:p w:rsidR="00471B53" w:rsidRDefault="00471B53" w:rsidP="00471B53">
      <w:pPr>
        <w:pStyle w:val="Subtitle"/>
        <w:rPr>
          <w:rtl/>
        </w:rPr>
      </w:pPr>
      <w:r>
        <w:t xml:space="preserve"> </w:t>
      </w:r>
    </w:p>
    <w:p w:rsidR="00471B53" w:rsidRDefault="00471B53" w:rsidP="00471B53">
      <w:pPr>
        <w:pStyle w:val="Subtitle"/>
      </w:pPr>
      <w:r>
        <w:tab/>
      </w:r>
      <w:r>
        <w:tab/>
        <w:t xml:space="preserve">when C =&gt; 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  <w:t xml:space="preserve">if x='1' then 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</w:r>
      <w:r>
        <w:tab/>
        <w:t xml:space="preserve">State &lt;= D; 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</w:r>
      <w:proofErr w:type="spellStart"/>
      <w:r>
        <w:t>elsif</w:t>
      </w:r>
      <w:proofErr w:type="spellEnd"/>
      <w:r>
        <w:t xml:space="preserve"> x='0' then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  <w:t xml:space="preserve">    State &lt;= A;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  <w:t xml:space="preserve">end if; </w:t>
      </w:r>
    </w:p>
    <w:p w:rsidR="00471B53" w:rsidRDefault="00471B53" w:rsidP="00471B53">
      <w:pPr>
        <w:pStyle w:val="Subtitle"/>
        <w:rPr>
          <w:rtl/>
        </w:rPr>
      </w:pPr>
      <w:r>
        <w:t xml:space="preserve"> </w:t>
      </w:r>
    </w:p>
    <w:p w:rsidR="00471B53" w:rsidRDefault="00471B53" w:rsidP="00471B53">
      <w:pPr>
        <w:pStyle w:val="Subtitle"/>
      </w:pPr>
      <w:r>
        <w:tab/>
      </w:r>
      <w:r>
        <w:tab/>
        <w:t xml:space="preserve">when D=&gt; 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  <w:t xml:space="preserve">if x='1' then </w:t>
      </w:r>
    </w:p>
    <w:p w:rsidR="00471B53" w:rsidRDefault="00471B53" w:rsidP="00471B53">
      <w:pPr>
        <w:pStyle w:val="Subtitle"/>
      </w:pPr>
      <w:r>
        <w:t xml:space="preserve">                        State &lt;= D; </w:t>
      </w:r>
    </w:p>
    <w:p w:rsidR="00471B53" w:rsidRDefault="00471B53" w:rsidP="00471B53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x='0' then</w:t>
      </w:r>
    </w:p>
    <w:p w:rsidR="00471B53" w:rsidRDefault="00471B53" w:rsidP="00471B53">
      <w:pPr>
        <w:pStyle w:val="Subtitle"/>
      </w:pPr>
      <w:r>
        <w:t xml:space="preserve">                        State &lt;= A;</w:t>
      </w:r>
    </w:p>
    <w:p w:rsidR="00471B53" w:rsidRDefault="00471B53" w:rsidP="00471B53">
      <w:pPr>
        <w:pStyle w:val="Subtitle"/>
      </w:pPr>
      <w:r>
        <w:t xml:space="preserve">                    end if; </w:t>
      </w:r>
    </w:p>
    <w:p w:rsidR="00471B53" w:rsidRDefault="00471B53" w:rsidP="00471B53">
      <w:pPr>
        <w:pStyle w:val="Subtitle"/>
      </w:pPr>
      <w:r>
        <w:tab/>
      </w:r>
      <w:r>
        <w:tab/>
        <w:t>when others =&gt;</w:t>
      </w:r>
    </w:p>
    <w:p w:rsidR="00471B53" w:rsidRDefault="00471B53" w:rsidP="00471B53">
      <w:pPr>
        <w:pStyle w:val="Subtitle"/>
      </w:pPr>
      <w:r>
        <w:tab/>
      </w:r>
      <w:r>
        <w:tab/>
      </w:r>
      <w:r>
        <w:tab/>
        <w:t>State &lt;= A;</w:t>
      </w:r>
    </w:p>
    <w:p w:rsidR="00471B53" w:rsidRDefault="00471B53" w:rsidP="00471B53">
      <w:pPr>
        <w:pStyle w:val="Subtitle"/>
      </w:pPr>
      <w:r>
        <w:tab/>
        <w:t xml:space="preserve">end case; </w:t>
      </w:r>
    </w:p>
    <w:p w:rsidR="00471B53" w:rsidRDefault="00471B53" w:rsidP="00471B53">
      <w:pPr>
        <w:pStyle w:val="Subtitle"/>
      </w:pPr>
      <w:r>
        <w:t xml:space="preserve">    end if; </w:t>
      </w:r>
    </w:p>
    <w:p w:rsidR="00471B53" w:rsidRDefault="00471B53" w:rsidP="00471B53">
      <w:pPr>
        <w:pStyle w:val="Subtitle"/>
      </w:pPr>
      <w:r>
        <w:t xml:space="preserve">  end process;</w:t>
      </w:r>
    </w:p>
    <w:p w:rsidR="00471B53" w:rsidRDefault="00471B53" w:rsidP="00471B53">
      <w:pPr>
        <w:pStyle w:val="Subtitle"/>
        <w:rPr>
          <w:rtl/>
        </w:rPr>
      </w:pPr>
      <w:r>
        <w:t xml:space="preserve">  </w:t>
      </w:r>
    </w:p>
    <w:p w:rsidR="00471B53" w:rsidRDefault="00471B53" w:rsidP="00471B53">
      <w:pPr>
        <w:pStyle w:val="Subtitle"/>
      </w:pPr>
      <w:r>
        <w:t xml:space="preserve">  process(State)</w:t>
      </w:r>
    </w:p>
    <w:p w:rsidR="00471B53" w:rsidRDefault="00471B53" w:rsidP="00471B53">
      <w:pPr>
        <w:pStyle w:val="Subtitle"/>
      </w:pPr>
      <w:r>
        <w:t xml:space="preserve">  begin</w:t>
      </w:r>
    </w:p>
    <w:p w:rsidR="00471B53" w:rsidRDefault="00471B53" w:rsidP="00471B53">
      <w:pPr>
        <w:pStyle w:val="Subtitle"/>
      </w:pPr>
      <w:r>
        <w:t xml:space="preserve">  case State is</w:t>
      </w:r>
    </w:p>
    <w:p w:rsidR="00471B53" w:rsidRDefault="00471B53" w:rsidP="00471B53">
      <w:pPr>
        <w:pStyle w:val="Subtitle"/>
      </w:pPr>
      <w:r>
        <w:t xml:space="preserve">    when D =&gt; y &lt;= '1';</w:t>
      </w:r>
    </w:p>
    <w:p w:rsidR="00471B53" w:rsidRDefault="00471B53" w:rsidP="00471B53">
      <w:pPr>
        <w:pStyle w:val="Subtitle"/>
      </w:pPr>
      <w:r>
        <w:t xml:space="preserve">    when others =&gt; y &lt;= '0</w:t>
      </w:r>
      <w:proofErr w:type="gramStart"/>
      <w:r>
        <w:t>' ;</w:t>
      </w:r>
      <w:proofErr w:type="gramEnd"/>
    </w:p>
    <w:p w:rsidR="00471B53" w:rsidRDefault="00471B53" w:rsidP="00471B53">
      <w:pPr>
        <w:pStyle w:val="Subtitle"/>
      </w:pPr>
      <w:r>
        <w:t xml:space="preserve">    end case;</w:t>
      </w:r>
    </w:p>
    <w:p w:rsidR="00471B53" w:rsidRDefault="00471B53" w:rsidP="00471B53">
      <w:pPr>
        <w:pStyle w:val="Subtitle"/>
      </w:pPr>
      <w:r>
        <w:t xml:space="preserve">  end process;</w:t>
      </w:r>
    </w:p>
    <w:p w:rsidR="00471B53" w:rsidRDefault="00471B53" w:rsidP="00471B53">
      <w:pPr>
        <w:pStyle w:val="Subtitle"/>
      </w:pPr>
      <w:r>
        <w:t>end Behavioral;</w:t>
      </w:r>
    </w:p>
    <w:p w:rsidR="00471B53" w:rsidRDefault="00471B53" w:rsidP="00471B53">
      <w:pPr>
        <w:rPr>
          <w:rtl/>
        </w:rPr>
      </w:pPr>
      <w:r>
        <w:rPr>
          <w:rFonts w:hint="cs"/>
          <w:rtl/>
        </w:rPr>
        <w:t>شکل موج آن هم به صورت زیر است :</w:t>
      </w:r>
    </w:p>
    <w:p w:rsidR="00471B53" w:rsidRDefault="00471B53" w:rsidP="00471B53">
      <w:pPr>
        <w:rPr>
          <w:rtl/>
        </w:rPr>
      </w:pPr>
      <w:r>
        <w:rPr>
          <w:rFonts w:hint="cs"/>
          <w:noProof/>
          <w:rtl/>
          <w:lang w:bidi="ar-SA"/>
        </w:rPr>
        <w:lastRenderedPageBreak/>
        <w:drawing>
          <wp:inline distT="0" distB="0" distL="0" distR="0">
            <wp:extent cx="5943600" cy="2625725"/>
            <wp:effectExtent l="0" t="0" r="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Q6-twoProcess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B53" w:rsidRDefault="00471B53" w:rsidP="00471B53">
      <w:pPr>
        <w:pStyle w:val="titr"/>
        <w:rPr>
          <w:rtl/>
        </w:rPr>
      </w:pPr>
      <w:r>
        <w:rPr>
          <w:rFonts w:hint="cs"/>
          <w:rtl/>
        </w:rPr>
        <w:t>سوال 7</w:t>
      </w:r>
      <w:r w:rsidR="000F4BC6">
        <w:rPr>
          <w:rFonts w:hint="cs"/>
          <w:rtl/>
        </w:rPr>
        <w:t xml:space="preserve"> : </w:t>
      </w:r>
    </w:p>
    <w:p w:rsidR="000F4BC6" w:rsidRDefault="000F4BC6" w:rsidP="000F4BC6">
      <w:pPr>
        <w:rPr>
          <w:rtl/>
        </w:rPr>
      </w:pPr>
      <w:r>
        <w:rPr>
          <w:rFonts w:hint="cs"/>
          <w:rtl/>
        </w:rPr>
        <w:t>کد ماژول به صورت زیر است :</w:t>
      </w:r>
    </w:p>
    <w:p w:rsidR="000F4BC6" w:rsidRDefault="000F4BC6" w:rsidP="000F4BC6">
      <w:pPr>
        <w:pStyle w:val="Subtitle"/>
      </w:pPr>
      <w:r>
        <w:t>library IEEE;</w:t>
      </w:r>
    </w:p>
    <w:p w:rsidR="000F4BC6" w:rsidRDefault="000F4BC6" w:rsidP="000F4BC6">
      <w:pPr>
        <w:pStyle w:val="Subtitle"/>
      </w:pPr>
      <w:r>
        <w:t>use IEEE.STD_LOGIC_1164.ALL;</w:t>
      </w:r>
    </w:p>
    <w:p w:rsidR="000F4BC6" w:rsidRDefault="000F4BC6" w:rsidP="000F4BC6">
      <w:pPr>
        <w:pStyle w:val="Subtitle"/>
      </w:pPr>
      <w:r>
        <w:t>use IEEE.NUMERIC_STD.ALL;</w:t>
      </w:r>
    </w:p>
    <w:p w:rsidR="000F4BC6" w:rsidRDefault="000F4BC6" w:rsidP="000F4BC6">
      <w:pPr>
        <w:pStyle w:val="Subtitle"/>
        <w:rPr>
          <w:rtl/>
        </w:rPr>
      </w:pPr>
    </w:p>
    <w:p w:rsidR="000F4BC6" w:rsidRDefault="000F4BC6" w:rsidP="000F4BC6">
      <w:pPr>
        <w:pStyle w:val="Subtitle"/>
      </w:pPr>
      <w:r>
        <w:t>entity divisionBy3 is Port (</w:t>
      </w:r>
    </w:p>
    <w:p w:rsidR="000F4BC6" w:rsidRDefault="000F4BC6" w:rsidP="000F4BC6">
      <w:pPr>
        <w:pStyle w:val="Subtitle"/>
      </w:pPr>
      <w:proofErr w:type="gramStart"/>
      <w:r>
        <w:t>x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>;</w:t>
      </w:r>
    </w:p>
    <w:p w:rsidR="000F4BC6" w:rsidRDefault="000F4BC6" w:rsidP="000F4BC6">
      <w:pPr>
        <w:pStyle w:val="Subtitle"/>
      </w:pPr>
      <w:proofErr w:type="spellStart"/>
      <w:proofErr w:type="gramStart"/>
      <w:r>
        <w:t>clk</w:t>
      </w:r>
      <w:proofErr w:type="spellEnd"/>
      <w:r>
        <w:t xml:space="preserve">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>;</w:t>
      </w:r>
    </w:p>
    <w:p w:rsidR="000F4BC6" w:rsidRDefault="000F4BC6" w:rsidP="000F4BC6">
      <w:pPr>
        <w:pStyle w:val="Subtitle"/>
      </w:pPr>
      <w:proofErr w:type="gramStart"/>
      <w:r>
        <w:t>reset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>;</w:t>
      </w:r>
    </w:p>
    <w:p w:rsidR="000F4BC6" w:rsidRDefault="000F4BC6" w:rsidP="000F4BC6">
      <w:pPr>
        <w:pStyle w:val="Subtitle"/>
      </w:pPr>
      <w:proofErr w:type="gramStart"/>
      <w:r>
        <w:t>y :</w:t>
      </w:r>
      <w:proofErr w:type="gramEnd"/>
      <w:r>
        <w:t xml:space="preserve"> out </w:t>
      </w:r>
      <w:proofErr w:type="spellStart"/>
      <w:r>
        <w:t>std_logic_vector</w:t>
      </w:r>
      <w:proofErr w:type="spellEnd"/>
      <w:r>
        <w:t xml:space="preserve">(1 </w:t>
      </w:r>
      <w:proofErr w:type="spellStart"/>
      <w:r>
        <w:t>downto</w:t>
      </w:r>
      <w:proofErr w:type="spellEnd"/>
      <w:r>
        <w:t xml:space="preserve"> 0 )</w:t>
      </w:r>
    </w:p>
    <w:p w:rsidR="000F4BC6" w:rsidRDefault="000F4BC6" w:rsidP="000F4BC6">
      <w:pPr>
        <w:pStyle w:val="Subtitle"/>
        <w:rPr>
          <w:rtl/>
        </w:rPr>
      </w:pPr>
      <w:r>
        <w:t>);</w:t>
      </w:r>
    </w:p>
    <w:p w:rsidR="000F4BC6" w:rsidRDefault="000F4BC6" w:rsidP="000F4BC6">
      <w:pPr>
        <w:pStyle w:val="Subtitle"/>
      </w:pPr>
      <w:r>
        <w:t>end divisionBy3;</w:t>
      </w:r>
    </w:p>
    <w:p w:rsidR="000F4BC6" w:rsidRDefault="000F4BC6" w:rsidP="000F4BC6">
      <w:pPr>
        <w:pStyle w:val="Subtitle"/>
        <w:rPr>
          <w:rtl/>
        </w:rPr>
      </w:pPr>
    </w:p>
    <w:p w:rsidR="000F4BC6" w:rsidRDefault="000F4BC6" w:rsidP="000F4BC6">
      <w:pPr>
        <w:pStyle w:val="Subtitle"/>
      </w:pPr>
      <w:r>
        <w:t>architecture Behavioral of divisionBy3 is</w:t>
      </w:r>
    </w:p>
    <w:p w:rsidR="000F4BC6" w:rsidRDefault="000F4BC6" w:rsidP="000F4BC6">
      <w:pPr>
        <w:pStyle w:val="Subtitle"/>
      </w:pPr>
      <w:r>
        <w:t xml:space="preserve">type </w:t>
      </w:r>
      <w:proofErr w:type="spellStart"/>
      <w:r>
        <w:t>State_type</w:t>
      </w:r>
      <w:proofErr w:type="spellEnd"/>
      <w:r>
        <w:t xml:space="preserve"> IS (A, B, C, </w:t>
      </w:r>
      <w:proofErr w:type="gramStart"/>
      <w:r>
        <w:t>D ,</w:t>
      </w:r>
      <w:proofErr w:type="gramEnd"/>
      <w:r>
        <w:t xml:space="preserve"> E, F , G , H , I , J , K);  </w:t>
      </w:r>
    </w:p>
    <w:p w:rsidR="000F4BC6" w:rsidRDefault="000F4BC6" w:rsidP="000F4BC6">
      <w:pPr>
        <w:pStyle w:val="Subtitle"/>
      </w:pPr>
      <w:r>
        <w:tab/>
        <w:t xml:space="preserve">signal </w:t>
      </w:r>
      <w:proofErr w:type="gramStart"/>
      <w:r>
        <w:t>State :</w:t>
      </w:r>
      <w:proofErr w:type="gramEnd"/>
      <w:r>
        <w:t xml:space="preserve"> </w:t>
      </w:r>
      <w:proofErr w:type="spellStart"/>
      <w:r>
        <w:t>State_Type</w:t>
      </w:r>
      <w:proofErr w:type="spellEnd"/>
      <w:r>
        <w:t xml:space="preserve">;     </w:t>
      </w:r>
    </w:p>
    <w:p w:rsidR="000F4BC6" w:rsidRDefault="000F4BC6" w:rsidP="000F4BC6">
      <w:pPr>
        <w:pStyle w:val="Subtitle"/>
      </w:pPr>
      <w:r>
        <w:t xml:space="preserve">signal </w:t>
      </w:r>
      <w:proofErr w:type="gramStart"/>
      <w:r>
        <w:t>data :</w:t>
      </w:r>
      <w:proofErr w:type="gramEnd"/>
      <w:r>
        <w:t xml:space="preserve"> </w:t>
      </w:r>
      <w:proofErr w:type="spellStart"/>
      <w:r>
        <w:t>std_logic_vector</w:t>
      </w:r>
      <w:proofErr w:type="spellEnd"/>
      <w:r>
        <w:t xml:space="preserve">( 7 </w:t>
      </w:r>
      <w:proofErr w:type="spellStart"/>
      <w:r>
        <w:t>downto</w:t>
      </w:r>
      <w:proofErr w:type="spellEnd"/>
      <w:r>
        <w:t xml:space="preserve"> 0 );</w:t>
      </w:r>
    </w:p>
    <w:p w:rsidR="000F4BC6" w:rsidRDefault="000F4BC6" w:rsidP="000F4BC6">
      <w:pPr>
        <w:pStyle w:val="Subtitle"/>
      </w:pPr>
      <w:r>
        <w:t xml:space="preserve">signal </w:t>
      </w:r>
      <w:proofErr w:type="gramStart"/>
      <w:r>
        <w:t>temp :</w:t>
      </w:r>
      <w:proofErr w:type="gramEnd"/>
      <w:r>
        <w:t xml:space="preserve"> integer range 0 to 255;</w:t>
      </w:r>
    </w:p>
    <w:p w:rsidR="000F4BC6" w:rsidRDefault="000F4BC6" w:rsidP="000F4BC6">
      <w:pPr>
        <w:pStyle w:val="Subtitle"/>
        <w:rPr>
          <w:rtl/>
        </w:rPr>
      </w:pPr>
    </w:p>
    <w:p w:rsidR="000F4BC6" w:rsidRDefault="000F4BC6" w:rsidP="000F4BC6">
      <w:pPr>
        <w:pStyle w:val="Subtitle"/>
      </w:pPr>
      <w:r>
        <w:t>begin</w:t>
      </w:r>
    </w:p>
    <w:p w:rsidR="000F4BC6" w:rsidRDefault="000F4BC6" w:rsidP="000F4BC6">
      <w:pPr>
        <w:pStyle w:val="Subtitle"/>
      </w:pPr>
      <w:r>
        <w:t>process (</w:t>
      </w:r>
      <w:proofErr w:type="spellStart"/>
      <w:r>
        <w:t>clk</w:t>
      </w:r>
      <w:proofErr w:type="spellEnd"/>
      <w:r>
        <w:t xml:space="preserve">) </w:t>
      </w:r>
    </w:p>
    <w:p w:rsidR="000F4BC6" w:rsidRDefault="000F4BC6" w:rsidP="000F4BC6">
      <w:pPr>
        <w:pStyle w:val="Subtitle"/>
      </w:pPr>
      <w:r>
        <w:lastRenderedPageBreak/>
        <w:t xml:space="preserve">  begin </w:t>
      </w:r>
    </w:p>
    <w:p w:rsidR="000F4BC6" w:rsidRDefault="000F4BC6" w:rsidP="000F4BC6">
      <w:pPr>
        <w:pStyle w:val="Subtitle"/>
      </w:pPr>
      <w:r>
        <w:t xml:space="preserve">    if (reset = '1') then            </w:t>
      </w:r>
    </w:p>
    <w:p w:rsidR="000F4BC6" w:rsidRDefault="000F4BC6" w:rsidP="000F4BC6">
      <w:pPr>
        <w:pStyle w:val="Subtitle"/>
      </w:pPr>
      <w:r>
        <w:tab/>
        <w:t>State &lt;= A;</w:t>
      </w:r>
    </w:p>
    <w:p w:rsidR="000F4BC6" w:rsidRDefault="000F4BC6" w:rsidP="000F4BC6">
      <w:pPr>
        <w:pStyle w:val="Subtitle"/>
        <w:rPr>
          <w:rtl/>
        </w:rPr>
      </w:pPr>
      <w:r>
        <w:t xml:space="preserve"> </w:t>
      </w:r>
    </w:p>
    <w:p w:rsidR="000F4BC6" w:rsidRDefault="000F4BC6" w:rsidP="000F4BC6">
      <w:pPr>
        <w:pStyle w:val="Subtitle"/>
      </w:pPr>
      <w:r>
        <w:t xml:space="preserve">    </w:t>
      </w:r>
      <w:proofErr w:type="spellStart"/>
      <w:r>
        <w:t>elsif</w:t>
      </w:r>
      <w:proofErr w:type="spellEnd"/>
      <w:r>
        <w:t xml:space="preserve"> (</w:t>
      </w:r>
      <w:proofErr w:type="spellStart"/>
      <w:r>
        <w:t>clk'event</w:t>
      </w:r>
      <w:proofErr w:type="spellEnd"/>
      <w:r>
        <w:t xml:space="preserve"> and </w:t>
      </w:r>
      <w:proofErr w:type="spellStart"/>
      <w:r>
        <w:t>clk</w:t>
      </w:r>
      <w:proofErr w:type="spellEnd"/>
      <w:r>
        <w:t xml:space="preserve"> = '1') then    </w:t>
      </w:r>
    </w:p>
    <w:p w:rsidR="000F4BC6" w:rsidRDefault="000F4BC6" w:rsidP="000F4BC6">
      <w:pPr>
        <w:pStyle w:val="Subtitle"/>
      </w:pPr>
      <w:r>
        <w:tab/>
        <w:t xml:space="preserve">case State is </w:t>
      </w:r>
    </w:p>
    <w:p w:rsidR="000F4BC6" w:rsidRDefault="000F4BC6" w:rsidP="000F4BC6">
      <w:pPr>
        <w:pStyle w:val="Subtitle"/>
      </w:pPr>
      <w:r>
        <w:tab/>
      </w:r>
      <w:r>
        <w:tab/>
        <w:t xml:space="preserve">when A =&gt; </w:t>
      </w:r>
    </w:p>
    <w:p w:rsidR="000F4BC6" w:rsidRDefault="000F4BC6" w:rsidP="000F4BC6">
      <w:pPr>
        <w:pStyle w:val="Subtitle"/>
      </w:pPr>
      <w:r>
        <w:tab/>
      </w:r>
      <w:r>
        <w:tab/>
      </w:r>
      <w:r>
        <w:tab/>
        <w:t xml:space="preserve">if x='1' then </w:t>
      </w:r>
    </w:p>
    <w:p w:rsidR="000F4BC6" w:rsidRDefault="000F4BC6" w:rsidP="000F4BC6">
      <w:pPr>
        <w:pStyle w:val="Subtitle"/>
      </w:pPr>
      <w:r>
        <w:t xml:space="preserve">                 State &lt;= B; </w:t>
      </w:r>
    </w:p>
    <w:p w:rsidR="000F4BC6" w:rsidRDefault="000F4BC6" w:rsidP="000F4BC6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x='0' then</w:t>
      </w:r>
    </w:p>
    <w:p w:rsidR="000F4BC6" w:rsidRDefault="000F4BC6" w:rsidP="000F4BC6">
      <w:pPr>
        <w:pStyle w:val="Subtitle"/>
      </w:pPr>
      <w:r>
        <w:t xml:space="preserve">                 State &lt;= A;</w:t>
      </w:r>
    </w:p>
    <w:p w:rsidR="000F4BC6" w:rsidRDefault="000F4BC6" w:rsidP="000F4BC6">
      <w:pPr>
        <w:pStyle w:val="Subtitle"/>
      </w:pPr>
      <w:r>
        <w:t xml:space="preserve">            end if;  </w:t>
      </w:r>
    </w:p>
    <w:p w:rsidR="000F4BC6" w:rsidRDefault="000F4BC6" w:rsidP="000F4BC6">
      <w:pPr>
        <w:pStyle w:val="Subtitle"/>
        <w:rPr>
          <w:rtl/>
        </w:rPr>
      </w:pPr>
      <w:r>
        <w:t xml:space="preserve"> </w:t>
      </w:r>
    </w:p>
    <w:p w:rsidR="000F4BC6" w:rsidRDefault="000F4BC6" w:rsidP="000F4BC6">
      <w:pPr>
        <w:pStyle w:val="Subtitle"/>
      </w:pPr>
      <w:r>
        <w:tab/>
      </w:r>
      <w:r>
        <w:tab/>
        <w:t xml:space="preserve">when B =&gt; </w:t>
      </w:r>
    </w:p>
    <w:p w:rsidR="000F4BC6" w:rsidRDefault="000F4BC6" w:rsidP="000F4BC6">
      <w:pPr>
        <w:pStyle w:val="Subtitle"/>
      </w:pPr>
      <w:r>
        <w:tab/>
      </w:r>
      <w:r>
        <w:tab/>
        <w:t xml:space="preserve">    </w:t>
      </w:r>
      <w:proofErr w:type="gramStart"/>
      <w:r>
        <w:t>data(</w:t>
      </w:r>
      <w:proofErr w:type="gramEnd"/>
      <w:r>
        <w:t>0) &lt;= x;</w:t>
      </w:r>
    </w:p>
    <w:p w:rsidR="000F4BC6" w:rsidRDefault="000F4BC6" w:rsidP="000F4BC6">
      <w:pPr>
        <w:pStyle w:val="Subtitle"/>
      </w:pPr>
      <w:r>
        <w:tab/>
      </w:r>
      <w:r>
        <w:tab/>
      </w:r>
      <w:r>
        <w:tab/>
        <w:t>State &lt;= C;</w:t>
      </w:r>
    </w:p>
    <w:p w:rsidR="000F4BC6" w:rsidRDefault="000F4BC6" w:rsidP="000F4BC6">
      <w:pPr>
        <w:pStyle w:val="Subtitle"/>
        <w:rPr>
          <w:rtl/>
        </w:rPr>
      </w:pPr>
      <w:r>
        <w:t xml:space="preserve"> </w:t>
      </w:r>
    </w:p>
    <w:p w:rsidR="000F4BC6" w:rsidRDefault="000F4BC6" w:rsidP="000F4BC6">
      <w:pPr>
        <w:pStyle w:val="Subtitle"/>
      </w:pPr>
      <w:r>
        <w:tab/>
      </w:r>
      <w:r>
        <w:tab/>
        <w:t xml:space="preserve">when C =&gt; </w:t>
      </w:r>
    </w:p>
    <w:p w:rsidR="000F4BC6" w:rsidRDefault="000F4BC6" w:rsidP="000F4BC6">
      <w:pPr>
        <w:pStyle w:val="Subtitle"/>
      </w:pPr>
      <w:r>
        <w:tab/>
      </w:r>
      <w:r>
        <w:tab/>
      </w:r>
      <w:proofErr w:type="gramStart"/>
      <w:r>
        <w:t>data(</w:t>
      </w:r>
      <w:proofErr w:type="gramEnd"/>
      <w:r>
        <w:t>1) &lt;= x;</w:t>
      </w:r>
    </w:p>
    <w:p w:rsidR="000F4BC6" w:rsidRDefault="000F4BC6" w:rsidP="000F4BC6">
      <w:pPr>
        <w:pStyle w:val="Subtitle"/>
      </w:pPr>
      <w:r>
        <w:tab/>
      </w:r>
      <w:r>
        <w:tab/>
      </w:r>
      <w:r>
        <w:tab/>
        <w:t>State &lt;= D;</w:t>
      </w:r>
    </w:p>
    <w:p w:rsidR="000F4BC6" w:rsidRDefault="000F4BC6" w:rsidP="000F4BC6">
      <w:pPr>
        <w:pStyle w:val="Subtitle"/>
        <w:rPr>
          <w:rtl/>
        </w:rPr>
      </w:pPr>
      <w:r>
        <w:tab/>
      </w:r>
      <w:r>
        <w:tab/>
      </w:r>
      <w:r>
        <w:tab/>
      </w:r>
    </w:p>
    <w:p w:rsidR="000F4BC6" w:rsidRDefault="000F4BC6" w:rsidP="000F4BC6">
      <w:pPr>
        <w:pStyle w:val="Subtitle"/>
      </w:pPr>
      <w:r>
        <w:tab/>
      </w:r>
      <w:r>
        <w:tab/>
        <w:t>when D =&gt;</w:t>
      </w:r>
    </w:p>
    <w:p w:rsidR="000F4BC6" w:rsidRDefault="000F4BC6" w:rsidP="000F4BC6">
      <w:pPr>
        <w:pStyle w:val="Subtitle"/>
      </w:pPr>
      <w:r>
        <w:tab/>
      </w:r>
      <w:r>
        <w:tab/>
      </w:r>
      <w:proofErr w:type="gramStart"/>
      <w:r>
        <w:t>data(</w:t>
      </w:r>
      <w:proofErr w:type="gramEnd"/>
      <w:r>
        <w:t>2) &lt;= x;</w:t>
      </w:r>
    </w:p>
    <w:p w:rsidR="000F4BC6" w:rsidRDefault="000F4BC6" w:rsidP="000F4BC6">
      <w:pPr>
        <w:pStyle w:val="Subtitle"/>
      </w:pPr>
      <w:r>
        <w:tab/>
      </w:r>
      <w:r>
        <w:tab/>
        <w:t>State &lt;= E;</w:t>
      </w:r>
    </w:p>
    <w:p w:rsidR="000F4BC6" w:rsidRDefault="000F4BC6" w:rsidP="000F4BC6">
      <w:pPr>
        <w:pStyle w:val="Subtitle"/>
        <w:rPr>
          <w:rtl/>
        </w:rPr>
      </w:pPr>
      <w:r>
        <w:t xml:space="preserve">             </w:t>
      </w:r>
    </w:p>
    <w:p w:rsidR="000F4BC6" w:rsidRDefault="000F4BC6" w:rsidP="000F4BC6">
      <w:pPr>
        <w:pStyle w:val="Subtitle"/>
      </w:pPr>
      <w:r>
        <w:t xml:space="preserve">        when E =&gt;</w:t>
      </w:r>
    </w:p>
    <w:p w:rsidR="000F4BC6" w:rsidRDefault="000F4BC6" w:rsidP="000F4BC6">
      <w:pPr>
        <w:pStyle w:val="Subtitle"/>
      </w:pPr>
      <w:r>
        <w:t xml:space="preserve">        </w:t>
      </w:r>
      <w:proofErr w:type="gramStart"/>
      <w:r>
        <w:t>data(</w:t>
      </w:r>
      <w:proofErr w:type="gramEnd"/>
      <w:r>
        <w:t>3) &lt;= x;</w:t>
      </w:r>
    </w:p>
    <w:p w:rsidR="000F4BC6" w:rsidRDefault="000F4BC6" w:rsidP="000F4BC6">
      <w:pPr>
        <w:pStyle w:val="Subtitle"/>
      </w:pPr>
      <w:r>
        <w:t xml:space="preserve">                State &lt;= F;</w:t>
      </w:r>
    </w:p>
    <w:p w:rsidR="000F4BC6" w:rsidRDefault="000F4BC6" w:rsidP="000F4BC6">
      <w:pPr>
        <w:pStyle w:val="Subtitle"/>
      </w:pPr>
      <w:r>
        <w:t xml:space="preserve">        when F =&gt;</w:t>
      </w:r>
    </w:p>
    <w:p w:rsidR="000F4BC6" w:rsidRDefault="000F4BC6" w:rsidP="000F4BC6">
      <w:pPr>
        <w:pStyle w:val="Subtitle"/>
      </w:pPr>
      <w:r>
        <w:t xml:space="preserve">               </w:t>
      </w:r>
      <w:proofErr w:type="gramStart"/>
      <w:r>
        <w:t>data(</w:t>
      </w:r>
      <w:proofErr w:type="gramEnd"/>
      <w:r>
        <w:t>4) &lt;= x;</w:t>
      </w:r>
    </w:p>
    <w:p w:rsidR="000F4BC6" w:rsidRDefault="000F4BC6" w:rsidP="000F4BC6">
      <w:pPr>
        <w:pStyle w:val="Subtitle"/>
      </w:pPr>
      <w:r>
        <w:t xml:space="preserve">               State &lt;= G;</w:t>
      </w:r>
    </w:p>
    <w:p w:rsidR="000F4BC6" w:rsidRDefault="000F4BC6" w:rsidP="000F4BC6">
      <w:pPr>
        <w:pStyle w:val="Subtitle"/>
      </w:pPr>
      <w:r>
        <w:t xml:space="preserve">        when G =&gt;</w:t>
      </w:r>
    </w:p>
    <w:p w:rsidR="000F4BC6" w:rsidRDefault="000F4BC6" w:rsidP="000F4BC6">
      <w:pPr>
        <w:pStyle w:val="Subtitle"/>
      </w:pPr>
      <w:r>
        <w:t xml:space="preserve">               </w:t>
      </w:r>
      <w:proofErr w:type="gramStart"/>
      <w:r>
        <w:t>data(</w:t>
      </w:r>
      <w:proofErr w:type="gramEnd"/>
      <w:r>
        <w:t>5) &lt;= x;</w:t>
      </w:r>
    </w:p>
    <w:p w:rsidR="000F4BC6" w:rsidRDefault="000F4BC6" w:rsidP="000F4BC6">
      <w:pPr>
        <w:pStyle w:val="Subtitle"/>
      </w:pPr>
      <w:r>
        <w:t xml:space="preserve">               State &lt;= H;</w:t>
      </w:r>
    </w:p>
    <w:p w:rsidR="000F4BC6" w:rsidRDefault="000F4BC6" w:rsidP="000F4BC6">
      <w:pPr>
        <w:pStyle w:val="Subtitle"/>
      </w:pPr>
      <w:r>
        <w:t xml:space="preserve">        when H =&gt;</w:t>
      </w:r>
    </w:p>
    <w:p w:rsidR="000F4BC6" w:rsidRDefault="000F4BC6" w:rsidP="000F4BC6">
      <w:pPr>
        <w:pStyle w:val="Subtitle"/>
      </w:pPr>
      <w:r>
        <w:t xml:space="preserve">               </w:t>
      </w:r>
      <w:proofErr w:type="gramStart"/>
      <w:r>
        <w:t>data(</w:t>
      </w:r>
      <w:proofErr w:type="gramEnd"/>
      <w:r>
        <w:t>6) &lt;= x;</w:t>
      </w:r>
    </w:p>
    <w:p w:rsidR="000F4BC6" w:rsidRDefault="000F4BC6" w:rsidP="000F4BC6">
      <w:pPr>
        <w:pStyle w:val="Subtitle"/>
      </w:pPr>
      <w:r>
        <w:t xml:space="preserve">               State &lt;= I;</w:t>
      </w:r>
    </w:p>
    <w:p w:rsidR="000F4BC6" w:rsidRDefault="000F4BC6" w:rsidP="000F4BC6">
      <w:pPr>
        <w:pStyle w:val="Subtitle"/>
      </w:pPr>
      <w:r>
        <w:t xml:space="preserve">        when I =&gt;</w:t>
      </w:r>
    </w:p>
    <w:p w:rsidR="000F4BC6" w:rsidRDefault="000F4BC6" w:rsidP="000F4BC6">
      <w:pPr>
        <w:pStyle w:val="Subtitle"/>
      </w:pPr>
      <w:r>
        <w:t xml:space="preserve">               </w:t>
      </w:r>
      <w:proofErr w:type="gramStart"/>
      <w:r>
        <w:t>data(</w:t>
      </w:r>
      <w:proofErr w:type="gramEnd"/>
      <w:r>
        <w:t>7) &lt;= x;</w:t>
      </w:r>
    </w:p>
    <w:p w:rsidR="000F4BC6" w:rsidRDefault="000F4BC6" w:rsidP="000F4BC6">
      <w:pPr>
        <w:pStyle w:val="Subtitle"/>
      </w:pPr>
      <w:r>
        <w:t xml:space="preserve">               State &lt;= J;</w:t>
      </w:r>
    </w:p>
    <w:p w:rsidR="000F4BC6" w:rsidRDefault="000F4BC6" w:rsidP="000F4BC6">
      <w:pPr>
        <w:pStyle w:val="Subtitle"/>
      </w:pPr>
      <w:r>
        <w:t xml:space="preserve">        when J =&gt;</w:t>
      </w:r>
    </w:p>
    <w:p w:rsidR="000F4BC6" w:rsidRDefault="000F4BC6" w:rsidP="000F4BC6">
      <w:pPr>
        <w:pStyle w:val="Subtitle"/>
      </w:pPr>
      <w:r>
        <w:t xml:space="preserve">               if x='0' then </w:t>
      </w:r>
    </w:p>
    <w:p w:rsidR="000F4BC6" w:rsidRDefault="000F4BC6" w:rsidP="000F4BC6">
      <w:pPr>
        <w:pStyle w:val="Subtitle"/>
      </w:pPr>
      <w:r>
        <w:lastRenderedPageBreak/>
        <w:t xml:space="preserve">                State &lt;= K; </w:t>
      </w:r>
    </w:p>
    <w:p w:rsidR="000F4BC6" w:rsidRDefault="000F4BC6" w:rsidP="000F4BC6">
      <w:pPr>
        <w:pStyle w:val="Subtitle"/>
      </w:pPr>
      <w:r>
        <w:t xml:space="preserve">               </w:t>
      </w:r>
      <w:proofErr w:type="spellStart"/>
      <w:r>
        <w:t>elsif</w:t>
      </w:r>
      <w:proofErr w:type="spellEnd"/>
      <w:r>
        <w:t xml:space="preserve"> x='1' then</w:t>
      </w:r>
    </w:p>
    <w:p w:rsidR="000F4BC6" w:rsidRDefault="000F4BC6" w:rsidP="000F4BC6">
      <w:pPr>
        <w:pStyle w:val="Subtitle"/>
      </w:pPr>
      <w:r>
        <w:t xml:space="preserve">                State &lt;= J;</w:t>
      </w:r>
    </w:p>
    <w:p w:rsidR="000F4BC6" w:rsidRDefault="000F4BC6" w:rsidP="000F4BC6">
      <w:pPr>
        <w:pStyle w:val="Subtitle"/>
      </w:pPr>
      <w:r>
        <w:t xml:space="preserve">               end if; </w:t>
      </w:r>
    </w:p>
    <w:p w:rsidR="000F4BC6" w:rsidRDefault="000F4BC6" w:rsidP="000F4BC6">
      <w:pPr>
        <w:pStyle w:val="Subtitle"/>
      </w:pPr>
      <w:r>
        <w:t xml:space="preserve">        when K =&gt;</w:t>
      </w:r>
    </w:p>
    <w:p w:rsidR="000F4BC6" w:rsidRDefault="000F4BC6" w:rsidP="000F4BC6">
      <w:pPr>
        <w:pStyle w:val="Subtitle"/>
      </w:pPr>
      <w:r>
        <w:t xml:space="preserve">               State &lt;= A;</w:t>
      </w:r>
    </w:p>
    <w:p w:rsidR="000F4BC6" w:rsidRDefault="000F4BC6" w:rsidP="000F4BC6">
      <w:pPr>
        <w:pStyle w:val="Subtitle"/>
      </w:pPr>
      <w:r>
        <w:tab/>
      </w:r>
      <w:r>
        <w:tab/>
        <w:t>when others =&gt;</w:t>
      </w:r>
    </w:p>
    <w:p w:rsidR="000F4BC6" w:rsidRDefault="000F4BC6" w:rsidP="000F4BC6">
      <w:pPr>
        <w:pStyle w:val="Subtitle"/>
      </w:pPr>
      <w:r>
        <w:tab/>
      </w:r>
      <w:r>
        <w:tab/>
      </w:r>
      <w:r>
        <w:tab/>
        <w:t>State &lt;= A;</w:t>
      </w:r>
    </w:p>
    <w:p w:rsidR="000F4BC6" w:rsidRDefault="000F4BC6" w:rsidP="000F4BC6">
      <w:pPr>
        <w:pStyle w:val="Subtitle"/>
      </w:pPr>
      <w:r>
        <w:tab/>
        <w:t xml:space="preserve">end case; </w:t>
      </w:r>
    </w:p>
    <w:p w:rsidR="000F4BC6" w:rsidRDefault="000F4BC6" w:rsidP="000F4BC6">
      <w:pPr>
        <w:pStyle w:val="Subtitle"/>
      </w:pPr>
      <w:r>
        <w:t xml:space="preserve">    end if; </w:t>
      </w:r>
    </w:p>
    <w:p w:rsidR="000F4BC6" w:rsidRDefault="000F4BC6" w:rsidP="000F4BC6">
      <w:pPr>
        <w:pStyle w:val="Subtitle"/>
      </w:pPr>
      <w:r>
        <w:t xml:space="preserve">  end process;</w:t>
      </w:r>
    </w:p>
    <w:p w:rsidR="000F4BC6" w:rsidRDefault="000F4BC6" w:rsidP="000F4BC6">
      <w:pPr>
        <w:pStyle w:val="Subtitle"/>
        <w:rPr>
          <w:rtl/>
        </w:rPr>
      </w:pPr>
      <w:r>
        <w:t xml:space="preserve">  </w:t>
      </w:r>
    </w:p>
    <w:p w:rsidR="000F4BC6" w:rsidRDefault="000F4BC6" w:rsidP="000F4BC6">
      <w:pPr>
        <w:pStyle w:val="Subtitle"/>
      </w:pPr>
      <w:r>
        <w:t xml:space="preserve">  temp &lt;= </w:t>
      </w:r>
      <w:proofErr w:type="spellStart"/>
      <w:r>
        <w:t>to_integer</w:t>
      </w:r>
      <w:proofErr w:type="spellEnd"/>
      <w:r>
        <w:t>(unsigned(data)</w:t>
      </w:r>
      <w:proofErr w:type="gramStart"/>
      <w:r>
        <w:t>) ;</w:t>
      </w:r>
      <w:proofErr w:type="gramEnd"/>
    </w:p>
    <w:p w:rsidR="000F4BC6" w:rsidRDefault="000F4BC6" w:rsidP="000F4BC6">
      <w:pPr>
        <w:pStyle w:val="Subtitle"/>
        <w:rPr>
          <w:rtl/>
        </w:rPr>
      </w:pPr>
      <w:r>
        <w:t xml:space="preserve">  </w:t>
      </w:r>
    </w:p>
    <w:p w:rsidR="000F4BC6" w:rsidRDefault="000F4BC6" w:rsidP="000F4BC6">
      <w:pPr>
        <w:pStyle w:val="Subtitle"/>
        <w:rPr>
          <w:rtl/>
        </w:rPr>
      </w:pPr>
      <w:r>
        <w:t xml:space="preserve">  </w:t>
      </w:r>
    </w:p>
    <w:p w:rsidR="000F4BC6" w:rsidRDefault="000F4BC6" w:rsidP="000F4BC6">
      <w:pPr>
        <w:pStyle w:val="Subtitle"/>
      </w:pPr>
      <w:r>
        <w:t xml:space="preserve">  process(State)</w:t>
      </w:r>
    </w:p>
    <w:p w:rsidR="000F4BC6" w:rsidRDefault="000F4BC6" w:rsidP="000F4BC6">
      <w:pPr>
        <w:pStyle w:val="Subtitle"/>
      </w:pPr>
      <w:r>
        <w:t xml:space="preserve">  variable </w:t>
      </w:r>
      <w:proofErr w:type="gramStart"/>
      <w:r>
        <w:t>remember :</w:t>
      </w:r>
      <w:proofErr w:type="gramEnd"/>
      <w:r>
        <w:t xml:space="preserve"> integer range 0 to 2 ;</w:t>
      </w:r>
    </w:p>
    <w:p w:rsidR="000F4BC6" w:rsidRDefault="000F4BC6" w:rsidP="000F4BC6">
      <w:pPr>
        <w:pStyle w:val="Subtitle"/>
      </w:pPr>
      <w:r>
        <w:t xml:space="preserve">  begin</w:t>
      </w:r>
    </w:p>
    <w:p w:rsidR="000F4BC6" w:rsidRDefault="000F4BC6" w:rsidP="000F4BC6">
      <w:pPr>
        <w:pStyle w:val="Subtitle"/>
      </w:pPr>
      <w:r>
        <w:t xml:space="preserve">  case State is</w:t>
      </w:r>
    </w:p>
    <w:p w:rsidR="000F4BC6" w:rsidRDefault="000F4BC6" w:rsidP="000F4BC6">
      <w:pPr>
        <w:pStyle w:val="Subtitle"/>
      </w:pPr>
      <w:r>
        <w:t xml:space="preserve">    when K =&gt; </w:t>
      </w:r>
      <w:proofErr w:type="gramStart"/>
      <w:r>
        <w:t>remember :</w:t>
      </w:r>
      <w:proofErr w:type="gramEnd"/>
      <w:r>
        <w:t>= temp mod 3 ;</w:t>
      </w:r>
    </w:p>
    <w:p w:rsidR="000F4BC6" w:rsidRDefault="000F4BC6" w:rsidP="000F4BC6">
      <w:pPr>
        <w:pStyle w:val="Subtitle"/>
      </w:pPr>
      <w:r>
        <w:t xml:space="preserve">     y &lt;= </w:t>
      </w:r>
      <w:proofErr w:type="spellStart"/>
      <w:r>
        <w:t>std_logic_</w:t>
      </w:r>
      <w:proofErr w:type="gramStart"/>
      <w:r>
        <w:t>vector</w:t>
      </w:r>
      <w:proofErr w:type="spellEnd"/>
      <w:r>
        <w:t>(</w:t>
      </w:r>
      <w:proofErr w:type="spellStart"/>
      <w:proofErr w:type="gramEnd"/>
      <w:r>
        <w:t>to_unsigned</w:t>
      </w:r>
      <w:proofErr w:type="spellEnd"/>
      <w:r>
        <w:t>(remember, 2));</w:t>
      </w:r>
    </w:p>
    <w:p w:rsidR="000F4BC6" w:rsidRDefault="000F4BC6" w:rsidP="000F4BC6">
      <w:pPr>
        <w:pStyle w:val="Subtitle"/>
      </w:pPr>
      <w:r>
        <w:t xml:space="preserve">    when others =&gt; y &lt;= "XX</w:t>
      </w:r>
      <w:proofErr w:type="gramStart"/>
      <w:r>
        <w:t>" ;</w:t>
      </w:r>
      <w:proofErr w:type="gramEnd"/>
    </w:p>
    <w:p w:rsidR="000F4BC6" w:rsidRDefault="000F4BC6" w:rsidP="000F4BC6">
      <w:pPr>
        <w:pStyle w:val="Subtitle"/>
      </w:pPr>
      <w:r>
        <w:t xml:space="preserve">    end case;</w:t>
      </w:r>
    </w:p>
    <w:p w:rsidR="000F4BC6" w:rsidRDefault="000F4BC6" w:rsidP="000F4BC6">
      <w:pPr>
        <w:pStyle w:val="Subtitle"/>
      </w:pPr>
      <w:r>
        <w:t xml:space="preserve">  end process;</w:t>
      </w:r>
    </w:p>
    <w:p w:rsidR="000F4BC6" w:rsidRDefault="000F4BC6" w:rsidP="000F4BC6">
      <w:pPr>
        <w:pStyle w:val="Subtitle"/>
      </w:pPr>
      <w:r>
        <w:t>end Behavioral;</w:t>
      </w:r>
    </w:p>
    <w:p w:rsidR="000F4BC6" w:rsidRDefault="000F4BC6" w:rsidP="000F4BC6">
      <w:pPr>
        <w:rPr>
          <w:rtl/>
        </w:rPr>
      </w:pPr>
      <w:r>
        <w:rPr>
          <w:rFonts w:hint="cs"/>
          <w:rtl/>
        </w:rPr>
        <w:t>شکل موج آن به صورت زیر است :</w:t>
      </w:r>
    </w:p>
    <w:p w:rsidR="000F4BC6" w:rsidRDefault="000F4BC6" w:rsidP="000F4BC6">
      <w:pPr>
        <w:rPr>
          <w:rtl/>
        </w:rPr>
      </w:pPr>
      <w:r>
        <w:rPr>
          <w:rFonts w:hint="cs"/>
          <w:noProof/>
          <w:rtl/>
          <w:lang w:bidi="ar-SA"/>
        </w:rPr>
        <w:lastRenderedPageBreak/>
        <w:drawing>
          <wp:inline distT="0" distB="0" distL="0" distR="0">
            <wp:extent cx="5943600" cy="2641600"/>
            <wp:effectExtent l="0" t="0" r="0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Q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BC6" w:rsidRDefault="000F4BC6" w:rsidP="000F4BC6">
      <w:r>
        <w:rPr>
          <w:rFonts w:hint="cs"/>
          <w:rtl/>
        </w:rPr>
        <w:t>ب ) در این توصیف از حالت دو فرآیندی استفاده کردیم که دارای حجم بیشتر است ولی به رفتار نزدیک تر می باشد.</w:t>
      </w:r>
    </w:p>
    <w:p w:rsidR="009F4183" w:rsidRDefault="009F4183" w:rsidP="009F4183">
      <w:pPr>
        <w:rPr>
          <w:rtl/>
        </w:rPr>
      </w:pPr>
      <w:r>
        <w:rPr>
          <w:rFonts w:hint="cs"/>
          <w:rtl/>
        </w:rPr>
        <w:t xml:space="preserve">برای این سوال </w:t>
      </w:r>
      <w:r>
        <w:t>FSM</w:t>
      </w:r>
      <w:r>
        <w:rPr>
          <w:rFonts w:hint="cs"/>
          <w:rtl/>
        </w:rPr>
        <w:t xml:space="preserve"> زیر را طراحی کرده ایم :</w:t>
      </w:r>
    </w:p>
    <w:p w:rsidR="009F4183" w:rsidRDefault="009F4183" w:rsidP="009F4183">
      <w:pPr>
        <w:rPr>
          <w:rtl/>
        </w:rPr>
      </w:pPr>
      <w:r>
        <w:object w:dxaOrig="11776" w:dyaOrig="5670">
          <v:shape id="_x0000_i1026" type="#_x0000_t75" style="width:468pt;height:224.85pt" o:ole="">
            <v:imagedata r:id="rId15" o:title=""/>
          </v:shape>
          <o:OLEObject Type="Embed" ProgID="Visio.Drawing.15" ShapeID="_x0000_i1026" DrawAspect="Content" ObjectID="_1553007220" r:id="rId16"/>
        </w:object>
      </w:r>
    </w:p>
    <w:p w:rsidR="009F4183" w:rsidRDefault="009F4183" w:rsidP="007C5FE1">
      <w:pPr>
        <w:pStyle w:val="titr"/>
        <w:rPr>
          <w:rtl/>
        </w:rPr>
      </w:pPr>
    </w:p>
    <w:p w:rsidR="007C5FE1" w:rsidRDefault="007C5FE1" w:rsidP="007C5FE1">
      <w:pPr>
        <w:pStyle w:val="titr"/>
        <w:rPr>
          <w:rtl/>
        </w:rPr>
      </w:pPr>
      <w:r>
        <w:rPr>
          <w:rFonts w:hint="cs"/>
          <w:rtl/>
        </w:rPr>
        <w:lastRenderedPageBreak/>
        <w:t>سوال 8 :</w:t>
      </w:r>
    </w:p>
    <w:p w:rsidR="005C56D7" w:rsidRDefault="007C5FE1" w:rsidP="005C56D7">
      <w:pPr>
        <w:rPr>
          <w:rtl/>
        </w:rPr>
      </w:pPr>
      <w:r>
        <w:rPr>
          <w:rFonts w:hint="cs"/>
          <w:rtl/>
        </w:rPr>
        <w:t>کد این سوال به صورت زیر است :</w:t>
      </w:r>
    </w:p>
    <w:p w:rsidR="005C56D7" w:rsidRDefault="005C56D7" w:rsidP="005C56D7">
      <w:pPr>
        <w:pStyle w:val="Subtitle"/>
      </w:pPr>
      <w:r>
        <w:t>library IEEE;</w:t>
      </w:r>
    </w:p>
    <w:p w:rsidR="005C56D7" w:rsidRDefault="005C56D7" w:rsidP="005C56D7">
      <w:pPr>
        <w:pStyle w:val="Subtitle"/>
      </w:pPr>
      <w:r>
        <w:t>use IEEE.STD_LOGIC_1164.ALL;</w:t>
      </w:r>
    </w:p>
    <w:p w:rsidR="005C56D7" w:rsidRDefault="005C56D7" w:rsidP="005C56D7">
      <w:pPr>
        <w:pStyle w:val="Subtitle"/>
        <w:rPr>
          <w:rtl/>
        </w:rPr>
      </w:pPr>
    </w:p>
    <w:p w:rsidR="005C56D7" w:rsidRDefault="005C56D7" w:rsidP="005C56D7">
      <w:pPr>
        <w:pStyle w:val="Subtitle"/>
      </w:pPr>
      <w:r>
        <w:t>entity average is Port (</w:t>
      </w:r>
    </w:p>
    <w:p w:rsidR="005C56D7" w:rsidRDefault="005C56D7" w:rsidP="005C56D7">
      <w:pPr>
        <w:pStyle w:val="Subtitle"/>
      </w:pPr>
      <w:proofErr w:type="gramStart"/>
      <w:r>
        <w:t>input :</w:t>
      </w:r>
      <w:proofErr w:type="gramEnd"/>
      <w:r>
        <w:t xml:space="preserve"> in natural range 15 to 40;</w:t>
      </w:r>
    </w:p>
    <w:p w:rsidR="005C56D7" w:rsidRDefault="005C56D7" w:rsidP="005C56D7">
      <w:pPr>
        <w:pStyle w:val="Subtitle"/>
      </w:pPr>
      <w:proofErr w:type="spellStart"/>
      <w:proofErr w:type="gramStart"/>
      <w:r>
        <w:t>avg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inout</w:t>
      </w:r>
      <w:proofErr w:type="spellEnd"/>
      <w:r>
        <w:t xml:space="preserve"> integer := 0 ;</w:t>
      </w:r>
    </w:p>
    <w:p w:rsidR="005C56D7" w:rsidRDefault="005C56D7" w:rsidP="005C56D7">
      <w:pPr>
        <w:pStyle w:val="Subtitle"/>
      </w:pPr>
      <w:proofErr w:type="spellStart"/>
      <w:proofErr w:type="gramStart"/>
      <w:r>
        <w:t>clk</w:t>
      </w:r>
      <w:proofErr w:type="spellEnd"/>
      <w:r>
        <w:t xml:space="preserve"> :</w:t>
      </w:r>
      <w:proofErr w:type="gramEnd"/>
      <w:r>
        <w:t xml:space="preserve"> in </w:t>
      </w:r>
      <w:proofErr w:type="spellStart"/>
      <w:r>
        <w:t>std_logic</w:t>
      </w:r>
      <w:proofErr w:type="spellEnd"/>
    </w:p>
    <w:p w:rsidR="005C56D7" w:rsidRDefault="005C56D7" w:rsidP="005C56D7">
      <w:pPr>
        <w:pStyle w:val="Subtitle"/>
        <w:rPr>
          <w:rtl/>
        </w:rPr>
      </w:pPr>
      <w:r>
        <w:t>);</w:t>
      </w:r>
    </w:p>
    <w:p w:rsidR="005C56D7" w:rsidRDefault="005C56D7" w:rsidP="005C56D7">
      <w:pPr>
        <w:pStyle w:val="Subtitle"/>
      </w:pPr>
      <w:r>
        <w:t>end average;</w:t>
      </w:r>
    </w:p>
    <w:p w:rsidR="005C56D7" w:rsidRDefault="005C56D7" w:rsidP="005C56D7">
      <w:pPr>
        <w:pStyle w:val="Subtitle"/>
        <w:rPr>
          <w:rtl/>
        </w:rPr>
      </w:pPr>
    </w:p>
    <w:p w:rsidR="005C56D7" w:rsidRDefault="005C56D7" w:rsidP="005C56D7">
      <w:pPr>
        <w:pStyle w:val="Subtitle"/>
      </w:pPr>
      <w:r>
        <w:t>architecture Behavioral of average is</w:t>
      </w:r>
    </w:p>
    <w:p w:rsidR="005C56D7" w:rsidRDefault="005C56D7" w:rsidP="005C56D7">
      <w:pPr>
        <w:pStyle w:val="Subtitle"/>
        <w:rPr>
          <w:rtl/>
        </w:rPr>
      </w:pPr>
    </w:p>
    <w:p w:rsidR="005C56D7" w:rsidRDefault="005C56D7" w:rsidP="005C56D7">
      <w:pPr>
        <w:pStyle w:val="Subtitle"/>
      </w:pPr>
      <w:r>
        <w:t xml:space="preserve">function </w:t>
      </w:r>
      <w:proofErr w:type="spellStart"/>
      <w:r>
        <w:t>findAVG</w:t>
      </w:r>
      <w:proofErr w:type="spellEnd"/>
      <w:r>
        <w:t xml:space="preserve"> (</w:t>
      </w:r>
      <w:proofErr w:type="spellStart"/>
      <w:proofErr w:type="gramStart"/>
      <w:r>
        <w:t>a,b</w:t>
      </w:r>
      <w:proofErr w:type="spellEnd"/>
      <w:proofErr w:type="gramEnd"/>
      <w:r>
        <w:t xml:space="preserve"> : in natural) return integer is</w:t>
      </w:r>
    </w:p>
    <w:p w:rsidR="005C56D7" w:rsidRDefault="005C56D7" w:rsidP="005C56D7">
      <w:pPr>
        <w:pStyle w:val="Subtitle"/>
      </w:pPr>
      <w:r>
        <w:t>begin</w:t>
      </w:r>
    </w:p>
    <w:p w:rsidR="005C56D7" w:rsidRDefault="005C56D7" w:rsidP="005C56D7">
      <w:pPr>
        <w:pStyle w:val="Subtitle"/>
      </w:pPr>
      <w:r>
        <w:t xml:space="preserve">    </w:t>
      </w:r>
      <w:proofErr w:type="gramStart"/>
      <w:r>
        <w:t>if( a</w:t>
      </w:r>
      <w:proofErr w:type="gramEnd"/>
      <w:r>
        <w:t xml:space="preserve"> = 0 ) then</w:t>
      </w:r>
    </w:p>
    <w:p w:rsidR="005C56D7" w:rsidRDefault="005C56D7" w:rsidP="005C56D7">
      <w:pPr>
        <w:pStyle w:val="Subtitle"/>
      </w:pPr>
      <w:r>
        <w:t xml:space="preserve">        return b/16;</w:t>
      </w:r>
    </w:p>
    <w:p w:rsidR="005C56D7" w:rsidRDefault="005C56D7" w:rsidP="005C56D7">
      <w:pPr>
        <w:pStyle w:val="Subtitle"/>
      </w:pPr>
      <w:r>
        <w:t xml:space="preserve">    else</w:t>
      </w:r>
    </w:p>
    <w:p w:rsidR="005C56D7" w:rsidRDefault="005C56D7" w:rsidP="005C56D7">
      <w:pPr>
        <w:pStyle w:val="Subtitle"/>
      </w:pPr>
      <w:r>
        <w:t xml:space="preserve">        return </w:t>
      </w:r>
      <w:proofErr w:type="spellStart"/>
      <w:r>
        <w:t>a+b</w:t>
      </w:r>
      <w:proofErr w:type="spellEnd"/>
      <w:r>
        <w:t>;</w:t>
      </w:r>
    </w:p>
    <w:p w:rsidR="005C56D7" w:rsidRDefault="005C56D7" w:rsidP="005C56D7">
      <w:pPr>
        <w:pStyle w:val="Subtitle"/>
      </w:pPr>
      <w:r>
        <w:t xml:space="preserve">    end if;</w:t>
      </w:r>
    </w:p>
    <w:p w:rsidR="005C56D7" w:rsidRDefault="005C56D7" w:rsidP="005C56D7">
      <w:pPr>
        <w:pStyle w:val="Subtitle"/>
      </w:pPr>
      <w:r>
        <w:t xml:space="preserve">end </w:t>
      </w:r>
      <w:proofErr w:type="spellStart"/>
      <w:r>
        <w:t>findAVG</w:t>
      </w:r>
      <w:proofErr w:type="spellEnd"/>
      <w:r>
        <w:t>;</w:t>
      </w:r>
    </w:p>
    <w:p w:rsidR="005C56D7" w:rsidRDefault="005C56D7" w:rsidP="005C56D7">
      <w:pPr>
        <w:pStyle w:val="Subtitle"/>
        <w:rPr>
          <w:rtl/>
        </w:rPr>
      </w:pPr>
    </w:p>
    <w:p w:rsidR="005C56D7" w:rsidRDefault="005C56D7" w:rsidP="005C56D7">
      <w:pPr>
        <w:pStyle w:val="Subtitle"/>
      </w:pPr>
      <w:r>
        <w:t>begin</w:t>
      </w:r>
    </w:p>
    <w:p w:rsidR="005C56D7" w:rsidRDefault="005C56D7" w:rsidP="005C56D7">
      <w:pPr>
        <w:pStyle w:val="Subtitle"/>
        <w:rPr>
          <w:rtl/>
        </w:rPr>
      </w:pPr>
    </w:p>
    <w:p w:rsidR="005C56D7" w:rsidRDefault="005C56D7" w:rsidP="005C56D7">
      <w:pPr>
        <w:pStyle w:val="Subtitle"/>
      </w:pPr>
      <w:r>
        <w:t>process(</w:t>
      </w:r>
      <w:proofErr w:type="spellStart"/>
      <w:r>
        <w:t>clk</w:t>
      </w:r>
      <w:proofErr w:type="spellEnd"/>
      <w:r>
        <w:t>)</w:t>
      </w:r>
    </w:p>
    <w:p w:rsidR="005C56D7" w:rsidRDefault="005C56D7" w:rsidP="005C56D7">
      <w:pPr>
        <w:pStyle w:val="Subtitle"/>
      </w:pPr>
      <w:r>
        <w:t>begin</w:t>
      </w:r>
    </w:p>
    <w:p w:rsidR="005C56D7" w:rsidRDefault="005C56D7" w:rsidP="005C56D7">
      <w:pPr>
        <w:pStyle w:val="Subtitle"/>
      </w:pPr>
      <w:proofErr w:type="gramStart"/>
      <w:r>
        <w:t xml:space="preserve">if( </w:t>
      </w:r>
      <w:proofErr w:type="spellStart"/>
      <w:r>
        <w:t>clk'event</w:t>
      </w:r>
      <w:proofErr w:type="spellEnd"/>
      <w:proofErr w:type="gramEnd"/>
      <w:r>
        <w:t xml:space="preserve"> and </w:t>
      </w:r>
      <w:proofErr w:type="spellStart"/>
      <w:r>
        <w:t>clk</w:t>
      </w:r>
      <w:proofErr w:type="spellEnd"/>
      <w:r>
        <w:t xml:space="preserve"> = '1')then</w:t>
      </w:r>
    </w:p>
    <w:p w:rsidR="005C56D7" w:rsidRDefault="005C56D7" w:rsidP="005C56D7">
      <w:pPr>
        <w:pStyle w:val="Subtitle"/>
      </w:pPr>
      <w:r>
        <w:t xml:space="preserve">        </w:t>
      </w:r>
      <w:proofErr w:type="spellStart"/>
      <w:r>
        <w:t>avg</w:t>
      </w:r>
      <w:proofErr w:type="spellEnd"/>
      <w:r>
        <w:t xml:space="preserve"> &lt;= </w:t>
      </w:r>
      <w:proofErr w:type="spellStart"/>
      <w:proofErr w:type="gramStart"/>
      <w:r>
        <w:t>findAVG</w:t>
      </w:r>
      <w:proofErr w:type="spellEnd"/>
      <w:r>
        <w:t>(</w:t>
      </w:r>
      <w:proofErr w:type="gramEnd"/>
      <w:r>
        <w:t xml:space="preserve">input , </w:t>
      </w:r>
      <w:proofErr w:type="spellStart"/>
      <w:r>
        <w:t>avg</w:t>
      </w:r>
      <w:proofErr w:type="spellEnd"/>
      <w:r>
        <w:t>);</w:t>
      </w:r>
    </w:p>
    <w:p w:rsidR="005C56D7" w:rsidRDefault="005C56D7" w:rsidP="005C56D7">
      <w:pPr>
        <w:pStyle w:val="Subtitle"/>
      </w:pPr>
      <w:r>
        <w:t>end if;</w:t>
      </w:r>
    </w:p>
    <w:p w:rsidR="005C56D7" w:rsidRDefault="005C56D7" w:rsidP="005C56D7">
      <w:pPr>
        <w:pStyle w:val="Subtitle"/>
      </w:pPr>
      <w:r>
        <w:t>end process;</w:t>
      </w:r>
    </w:p>
    <w:p w:rsidR="005C56D7" w:rsidRDefault="005C56D7" w:rsidP="005C56D7">
      <w:pPr>
        <w:pStyle w:val="Subtitle"/>
      </w:pPr>
      <w:r>
        <w:t>end Behavioral;</w:t>
      </w:r>
    </w:p>
    <w:p w:rsidR="005C56D7" w:rsidRDefault="005C56D7" w:rsidP="005C56D7">
      <w:pPr>
        <w:pStyle w:val="Subtitle"/>
        <w:rPr>
          <w:rtl/>
        </w:rPr>
      </w:pPr>
      <w:r>
        <w:t xml:space="preserve">                                                                                 </w:t>
      </w:r>
    </w:p>
    <w:p w:rsidR="005C56D7" w:rsidRDefault="005C56D7" w:rsidP="005C56D7">
      <w:pPr>
        <w:pStyle w:val="Subtitle"/>
        <w:rPr>
          <w:rtl/>
        </w:rPr>
      </w:pPr>
    </w:p>
    <w:p w:rsidR="007C5FE1" w:rsidRDefault="007C5FE1" w:rsidP="00AA3AD5">
      <w:pPr>
        <w:rPr>
          <w:rtl/>
        </w:rPr>
      </w:pPr>
      <w:bookmarkStart w:id="0" w:name="_GoBack"/>
      <w:bookmarkEnd w:id="0"/>
      <w:r>
        <w:rPr>
          <w:rFonts w:hint="cs"/>
          <w:rtl/>
        </w:rPr>
        <w:t xml:space="preserve">در اینجا ورودی های </w:t>
      </w:r>
      <w:r w:rsidR="005C56D7">
        <w:rPr>
          <w:rFonts w:hint="cs"/>
          <w:rtl/>
        </w:rPr>
        <w:t xml:space="preserve">اعداد </w:t>
      </w:r>
      <w:r w:rsidR="005C56D7">
        <w:t>15,16,17,18,19,19,19,24,27,28,31,32,33,34,35,36</w:t>
      </w:r>
      <w:r w:rsidR="005C56D7">
        <w:rPr>
          <w:rFonts w:hint="cs"/>
          <w:rtl/>
        </w:rPr>
        <w:t xml:space="preserve"> میباشند </w:t>
      </w:r>
      <w:r>
        <w:rPr>
          <w:rFonts w:hint="cs"/>
          <w:rtl/>
        </w:rPr>
        <w:t xml:space="preserve">و همانطور که میبینید میانگین برابر </w:t>
      </w:r>
      <w:r w:rsidR="005C56D7">
        <w:rPr>
          <w:rFonts w:hint="cs"/>
          <w:rtl/>
        </w:rPr>
        <w:t>23</w:t>
      </w:r>
      <w:r>
        <w:rPr>
          <w:rFonts w:hint="cs"/>
          <w:rtl/>
        </w:rPr>
        <w:t xml:space="preserve"> شده است :</w:t>
      </w:r>
    </w:p>
    <w:p w:rsidR="00B95527" w:rsidRDefault="005C56D7" w:rsidP="007C5FE1">
      <w:pPr>
        <w:rPr>
          <w:rtl/>
        </w:rPr>
      </w:pPr>
      <w:r>
        <w:rPr>
          <w:noProof/>
          <w:rtl/>
          <w:lang w:bidi="ar-SA"/>
        </w:rPr>
        <w:lastRenderedPageBreak/>
        <w:drawing>
          <wp:inline distT="0" distB="0" distL="0" distR="0">
            <wp:extent cx="5943600" cy="255651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Q8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5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416" w:rsidRDefault="00B95527" w:rsidP="00537416">
      <w:pPr>
        <w:pStyle w:val="titr"/>
        <w:rPr>
          <w:rtl/>
        </w:rPr>
      </w:pPr>
      <w:r>
        <w:rPr>
          <w:rFonts w:hint="cs"/>
          <w:rtl/>
        </w:rPr>
        <w:t>سوال نهم :</w:t>
      </w:r>
    </w:p>
    <w:p w:rsidR="008F5052" w:rsidRDefault="00537416" w:rsidP="008F5052">
      <w:pPr>
        <w:rPr>
          <w:rtl/>
        </w:rPr>
      </w:pPr>
      <w:r>
        <w:rPr>
          <w:rFonts w:hint="cs"/>
          <w:rtl/>
        </w:rPr>
        <w:t>کد این سوال به صورت زیر است :</w:t>
      </w:r>
    </w:p>
    <w:p w:rsidR="008F5052" w:rsidRDefault="008F5052" w:rsidP="008F5052">
      <w:pPr>
        <w:pStyle w:val="Subtitle"/>
        <w:rPr>
          <w:rtl/>
        </w:rPr>
      </w:pPr>
    </w:p>
    <w:p w:rsidR="008F5052" w:rsidRDefault="008F5052" w:rsidP="008F5052">
      <w:pPr>
        <w:pStyle w:val="Subtitle"/>
      </w:pPr>
      <w:r>
        <w:t>library IEEE;</w:t>
      </w:r>
    </w:p>
    <w:p w:rsidR="008F5052" w:rsidRDefault="008F5052" w:rsidP="008F5052">
      <w:pPr>
        <w:pStyle w:val="Subtitle"/>
      </w:pPr>
      <w:r>
        <w:t>use IEEE.STD_LOGIC_1164.ALL;</w:t>
      </w:r>
    </w:p>
    <w:p w:rsidR="008F5052" w:rsidRDefault="008F5052" w:rsidP="008F5052">
      <w:pPr>
        <w:pStyle w:val="Subtitle"/>
        <w:rPr>
          <w:rtl/>
        </w:rPr>
      </w:pPr>
    </w:p>
    <w:p w:rsidR="008F5052" w:rsidRDefault="008F5052" w:rsidP="008F5052">
      <w:pPr>
        <w:pStyle w:val="Subtitle"/>
      </w:pPr>
      <w:r>
        <w:t xml:space="preserve">entity </w:t>
      </w:r>
      <w:proofErr w:type="spellStart"/>
      <w:r>
        <w:t>Genom</w:t>
      </w:r>
      <w:proofErr w:type="spellEnd"/>
      <w:r>
        <w:t xml:space="preserve"> is Port (</w:t>
      </w:r>
    </w:p>
    <w:p w:rsidR="008F5052" w:rsidRDefault="008F5052" w:rsidP="008F5052">
      <w:pPr>
        <w:pStyle w:val="Subtitle"/>
      </w:pPr>
      <w:proofErr w:type="gramStart"/>
      <w:r>
        <w:t>input :</w:t>
      </w:r>
      <w:proofErr w:type="gramEnd"/>
      <w:r>
        <w:t xml:space="preserve"> in </w:t>
      </w:r>
      <w:proofErr w:type="spellStart"/>
      <w:r>
        <w:t>std_logic_vector</w:t>
      </w:r>
      <w:proofErr w:type="spellEnd"/>
      <w:r>
        <w:t xml:space="preserve">( 1 </w:t>
      </w:r>
      <w:proofErr w:type="spellStart"/>
      <w:r>
        <w:t>downto</w:t>
      </w:r>
      <w:proofErr w:type="spellEnd"/>
      <w:r>
        <w:t xml:space="preserve"> 0 );</w:t>
      </w:r>
    </w:p>
    <w:p w:rsidR="008F5052" w:rsidRDefault="008F5052" w:rsidP="008F5052">
      <w:pPr>
        <w:pStyle w:val="Subtitle"/>
      </w:pPr>
      <w:proofErr w:type="gramStart"/>
      <w:r>
        <w:t>reset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 xml:space="preserve"> ;</w:t>
      </w:r>
    </w:p>
    <w:p w:rsidR="008F5052" w:rsidRDefault="008F5052" w:rsidP="008F5052">
      <w:pPr>
        <w:pStyle w:val="Subtitle"/>
      </w:pPr>
      <w:proofErr w:type="spellStart"/>
      <w:proofErr w:type="gramStart"/>
      <w:r>
        <w:t>clk</w:t>
      </w:r>
      <w:proofErr w:type="spellEnd"/>
      <w:r>
        <w:t xml:space="preserve"> :</w:t>
      </w:r>
      <w:proofErr w:type="gramEnd"/>
      <w:r>
        <w:t xml:space="preserve"> in </w:t>
      </w:r>
      <w:proofErr w:type="spellStart"/>
      <w:r>
        <w:t>std_logic</w:t>
      </w:r>
      <w:proofErr w:type="spellEnd"/>
      <w:r>
        <w:t xml:space="preserve"> ;</w:t>
      </w:r>
    </w:p>
    <w:p w:rsidR="008F5052" w:rsidRDefault="008F5052" w:rsidP="008F5052">
      <w:pPr>
        <w:pStyle w:val="Subtitle"/>
      </w:pPr>
      <w:proofErr w:type="gramStart"/>
      <w:r>
        <w:t>output :</w:t>
      </w:r>
      <w:proofErr w:type="gramEnd"/>
      <w:r>
        <w:t xml:space="preserve"> out </w:t>
      </w:r>
      <w:proofErr w:type="spellStart"/>
      <w:r>
        <w:t>std_logic_vector</w:t>
      </w:r>
      <w:proofErr w:type="spellEnd"/>
      <w:r>
        <w:t xml:space="preserve">( 1 </w:t>
      </w:r>
      <w:proofErr w:type="spellStart"/>
      <w:r>
        <w:t>downto</w:t>
      </w:r>
      <w:proofErr w:type="spellEnd"/>
      <w:r>
        <w:t xml:space="preserve"> 0 )</w:t>
      </w:r>
    </w:p>
    <w:p w:rsidR="008F5052" w:rsidRDefault="008F5052" w:rsidP="008F5052">
      <w:pPr>
        <w:pStyle w:val="Subtitle"/>
        <w:rPr>
          <w:rtl/>
        </w:rPr>
      </w:pPr>
      <w:r>
        <w:t>);</w:t>
      </w:r>
    </w:p>
    <w:p w:rsidR="008F5052" w:rsidRDefault="008F5052" w:rsidP="008F5052">
      <w:pPr>
        <w:pStyle w:val="Subtitle"/>
      </w:pPr>
      <w:r>
        <w:t xml:space="preserve">end </w:t>
      </w:r>
      <w:proofErr w:type="spellStart"/>
      <w:r>
        <w:t>Genom</w:t>
      </w:r>
      <w:proofErr w:type="spellEnd"/>
      <w:r>
        <w:t>;</w:t>
      </w:r>
    </w:p>
    <w:p w:rsidR="008F5052" w:rsidRDefault="008F5052" w:rsidP="008F5052">
      <w:pPr>
        <w:pStyle w:val="Subtitle"/>
        <w:rPr>
          <w:rtl/>
        </w:rPr>
      </w:pPr>
    </w:p>
    <w:p w:rsidR="008F5052" w:rsidRDefault="008F5052" w:rsidP="008F5052">
      <w:pPr>
        <w:pStyle w:val="Subtitle"/>
      </w:pPr>
      <w:r>
        <w:t xml:space="preserve">architecture Behavioral of </w:t>
      </w:r>
      <w:proofErr w:type="spellStart"/>
      <w:r>
        <w:t>Genom</w:t>
      </w:r>
      <w:proofErr w:type="spellEnd"/>
      <w:r>
        <w:t xml:space="preserve"> is</w:t>
      </w:r>
    </w:p>
    <w:p w:rsidR="008F5052" w:rsidRDefault="008F5052" w:rsidP="008F5052">
      <w:pPr>
        <w:pStyle w:val="Subtitle"/>
      </w:pPr>
      <w:r>
        <w:t xml:space="preserve">type </w:t>
      </w:r>
      <w:proofErr w:type="spellStart"/>
      <w:r>
        <w:t>State_type</w:t>
      </w:r>
      <w:proofErr w:type="spellEnd"/>
      <w:r>
        <w:t xml:space="preserve"> IS (</w:t>
      </w:r>
      <w:proofErr w:type="gramStart"/>
      <w:r>
        <w:t>start ,</w:t>
      </w:r>
      <w:proofErr w:type="gramEnd"/>
      <w:r>
        <w:t xml:space="preserve"> A, B, C, D , E , F , G , H , I , J , P , Q );  </w:t>
      </w:r>
    </w:p>
    <w:p w:rsidR="008F5052" w:rsidRDefault="008F5052" w:rsidP="008F5052">
      <w:pPr>
        <w:pStyle w:val="Subtitle"/>
      </w:pPr>
      <w:r>
        <w:tab/>
        <w:t xml:space="preserve">signal </w:t>
      </w:r>
      <w:proofErr w:type="gramStart"/>
      <w:r>
        <w:t>State :</w:t>
      </w:r>
      <w:proofErr w:type="gramEnd"/>
      <w:r>
        <w:t xml:space="preserve"> </w:t>
      </w:r>
      <w:proofErr w:type="spellStart"/>
      <w:r>
        <w:t>State_Type</w:t>
      </w:r>
      <w:proofErr w:type="spellEnd"/>
      <w:r>
        <w:t xml:space="preserve">;  </w:t>
      </w:r>
    </w:p>
    <w:p w:rsidR="008F5052" w:rsidRDefault="008F5052" w:rsidP="008F5052">
      <w:pPr>
        <w:pStyle w:val="Subtitle"/>
      </w:pPr>
      <w:r>
        <w:t xml:space="preserve">signal </w:t>
      </w:r>
      <w:proofErr w:type="spellStart"/>
      <w:proofErr w:type="gramStart"/>
      <w:r>
        <w:t>foundP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std_logic</w:t>
      </w:r>
      <w:proofErr w:type="spellEnd"/>
      <w:r>
        <w:t xml:space="preserve"> := '0';</w:t>
      </w:r>
    </w:p>
    <w:p w:rsidR="008F5052" w:rsidRDefault="008F5052" w:rsidP="008F5052">
      <w:pPr>
        <w:pStyle w:val="Subtitle"/>
      </w:pPr>
      <w:r>
        <w:t xml:space="preserve">signal </w:t>
      </w:r>
      <w:proofErr w:type="spellStart"/>
      <w:proofErr w:type="gramStart"/>
      <w:r>
        <w:t>foundQ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std_logic</w:t>
      </w:r>
      <w:proofErr w:type="spellEnd"/>
      <w:r>
        <w:t xml:space="preserve"> := '0';   </w:t>
      </w:r>
    </w:p>
    <w:p w:rsidR="008F5052" w:rsidRDefault="008F5052" w:rsidP="008F5052">
      <w:pPr>
        <w:pStyle w:val="Subtitle"/>
      </w:pPr>
      <w:r>
        <w:t>begin</w:t>
      </w:r>
    </w:p>
    <w:p w:rsidR="008F5052" w:rsidRDefault="008F5052" w:rsidP="008F5052">
      <w:pPr>
        <w:pStyle w:val="Subtitle"/>
      </w:pPr>
      <w:r>
        <w:t>process (</w:t>
      </w:r>
      <w:proofErr w:type="spellStart"/>
      <w:r>
        <w:t>clk</w:t>
      </w:r>
      <w:proofErr w:type="spellEnd"/>
      <w:r>
        <w:t xml:space="preserve">, reset) </w:t>
      </w:r>
    </w:p>
    <w:p w:rsidR="008F5052" w:rsidRDefault="008F5052" w:rsidP="008F5052">
      <w:pPr>
        <w:pStyle w:val="Subtitle"/>
      </w:pPr>
      <w:r>
        <w:t xml:space="preserve">  begin </w:t>
      </w:r>
    </w:p>
    <w:p w:rsidR="008F5052" w:rsidRDefault="008F5052" w:rsidP="008F5052">
      <w:pPr>
        <w:pStyle w:val="Subtitle"/>
      </w:pPr>
      <w:r>
        <w:lastRenderedPageBreak/>
        <w:t xml:space="preserve">    if (reset = '1') then    </w:t>
      </w:r>
    </w:p>
    <w:p w:rsidR="008F5052" w:rsidRDefault="008F5052" w:rsidP="008F5052">
      <w:pPr>
        <w:pStyle w:val="Subtitle"/>
      </w:pPr>
      <w:r>
        <w:t xml:space="preserve">    </w:t>
      </w:r>
      <w:proofErr w:type="spellStart"/>
      <w:r>
        <w:t>foundP</w:t>
      </w:r>
      <w:proofErr w:type="spellEnd"/>
      <w:r>
        <w:t xml:space="preserve"> &lt;= '0';</w:t>
      </w:r>
    </w:p>
    <w:p w:rsidR="008F5052" w:rsidRDefault="008F5052" w:rsidP="008F5052">
      <w:pPr>
        <w:pStyle w:val="Subtitle"/>
      </w:pPr>
      <w:r>
        <w:t xml:space="preserve">    </w:t>
      </w:r>
      <w:proofErr w:type="spellStart"/>
      <w:r>
        <w:t>foundQ</w:t>
      </w:r>
      <w:proofErr w:type="spellEnd"/>
      <w:r>
        <w:t xml:space="preserve"> &lt;= '0';        </w:t>
      </w:r>
    </w:p>
    <w:p w:rsidR="008F5052" w:rsidRDefault="008F5052" w:rsidP="008F5052">
      <w:pPr>
        <w:pStyle w:val="Subtitle"/>
      </w:pPr>
      <w:r>
        <w:tab/>
        <w:t>State &lt;= start;</w:t>
      </w:r>
    </w:p>
    <w:p w:rsidR="008F5052" w:rsidRDefault="008F5052" w:rsidP="008F5052">
      <w:pPr>
        <w:pStyle w:val="Subtitle"/>
        <w:rPr>
          <w:rtl/>
        </w:rPr>
      </w:pPr>
      <w:r>
        <w:t xml:space="preserve"> </w:t>
      </w:r>
    </w:p>
    <w:p w:rsidR="008F5052" w:rsidRDefault="008F5052" w:rsidP="008F5052">
      <w:pPr>
        <w:pStyle w:val="Subtitle"/>
      </w:pPr>
      <w:r>
        <w:t xml:space="preserve">    </w:t>
      </w:r>
      <w:proofErr w:type="spellStart"/>
      <w:r>
        <w:t>elsif</w:t>
      </w:r>
      <w:proofErr w:type="spellEnd"/>
      <w:r>
        <w:t xml:space="preserve"> (</w:t>
      </w:r>
      <w:proofErr w:type="spellStart"/>
      <w:r>
        <w:t>clk'event</w:t>
      </w:r>
      <w:proofErr w:type="spellEnd"/>
      <w:r>
        <w:t xml:space="preserve"> and </w:t>
      </w:r>
      <w:proofErr w:type="spellStart"/>
      <w:r>
        <w:t>clk</w:t>
      </w:r>
      <w:proofErr w:type="spellEnd"/>
      <w:r>
        <w:t xml:space="preserve"> = '1') then    </w:t>
      </w:r>
    </w:p>
    <w:p w:rsidR="008F5052" w:rsidRDefault="008F5052" w:rsidP="008F5052">
      <w:pPr>
        <w:pStyle w:val="Subtitle"/>
      </w:pPr>
      <w:r>
        <w:tab/>
        <w:t>case State is</w:t>
      </w:r>
    </w:p>
    <w:p w:rsidR="008F5052" w:rsidRDefault="008F5052" w:rsidP="008F5052">
      <w:pPr>
        <w:pStyle w:val="Subtitle"/>
      </w:pPr>
      <w:r>
        <w:tab/>
        <w:t>when start =&gt;</w:t>
      </w:r>
    </w:p>
    <w:p w:rsidR="008F5052" w:rsidRDefault="008F5052" w:rsidP="008F5052">
      <w:pPr>
        <w:pStyle w:val="Subtitle"/>
      </w:pPr>
      <w:r>
        <w:tab/>
        <w:t>if input = "11" then</w:t>
      </w:r>
    </w:p>
    <w:p w:rsidR="008F5052" w:rsidRDefault="008F5052" w:rsidP="008F5052">
      <w:pPr>
        <w:pStyle w:val="Subtitle"/>
      </w:pPr>
      <w:r>
        <w:tab/>
        <w:t xml:space="preserve">State &lt;= </w:t>
      </w:r>
      <w:proofErr w:type="gramStart"/>
      <w:r>
        <w:t>A ;</w:t>
      </w:r>
      <w:proofErr w:type="gramEnd"/>
    </w:p>
    <w:p w:rsidR="008F5052" w:rsidRDefault="008F5052" w:rsidP="008F5052">
      <w:pPr>
        <w:pStyle w:val="Subtitle"/>
      </w:pPr>
      <w:r>
        <w:tab/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ab/>
        <w:t xml:space="preserve">State &lt;= </w:t>
      </w:r>
      <w:proofErr w:type="gramStart"/>
      <w:r>
        <w:t>I ;</w:t>
      </w:r>
      <w:proofErr w:type="gramEnd"/>
    </w:p>
    <w:p w:rsidR="008F5052" w:rsidRDefault="008F5052" w:rsidP="008F5052">
      <w:pPr>
        <w:pStyle w:val="Subtitle"/>
      </w:pPr>
      <w:r>
        <w:tab/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ab/>
        <w:t>State &lt;= start;</w:t>
      </w:r>
    </w:p>
    <w:p w:rsidR="008F5052" w:rsidRDefault="008F5052" w:rsidP="008F5052">
      <w:pPr>
        <w:pStyle w:val="Subtitle"/>
      </w:pPr>
      <w:r>
        <w:tab/>
        <w:t>else</w:t>
      </w:r>
    </w:p>
    <w:p w:rsidR="008F5052" w:rsidRDefault="008F5052" w:rsidP="008F5052">
      <w:pPr>
        <w:pStyle w:val="Subtitle"/>
      </w:pPr>
      <w:r>
        <w:tab/>
        <w:t>State &lt;= start;</w:t>
      </w:r>
    </w:p>
    <w:p w:rsidR="008F5052" w:rsidRDefault="008F5052" w:rsidP="008F5052">
      <w:pPr>
        <w:pStyle w:val="Subtitle"/>
      </w:pPr>
      <w:r>
        <w:tab/>
        <w:t>end if;</w:t>
      </w:r>
    </w:p>
    <w:p w:rsidR="008F5052" w:rsidRDefault="008F5052" w:rsidP="008F5052">
      <w:pPr>
        <w:pStyle w:val="Subtitle"/>
      </w:pPr>
      <w:r>
        <w:tab/>
      </w:r>
      <w:r>
        <w:tab/>
        <w:t xml:space="preserve">when A =&gt; </w:t>
      </w:r>
    </w:p>
    <w:p w:rsidR="008F5052" w:rsidRDefault="008F5052" w:rsidP="008F5052">
      <w:pPr>
        <w:pStyle w:val="Subtitle"/>
      </w:pPr>
      <w:r>
        <w:tab/>
      </w:r>
      <w:r>
        <w:tab/>
      </w:r>
      <w:r>
        <w:tab/>
        <w:t>if input = "11" then</w:t>
      </w:r>
    </w:p>
    <w:p w:rsidR="008F5052" w:rsidRDefault="008F5052" w:rsidP="008F5052">
      <w:pPr>
        <w:pStyle w:val="Subtitle"/>
      </w:pPr>
      <w:r>
        <w:t xml:space="preserve">            State &lt;= </w:t>
      </w:r>
      <w:proofErr w:type="gramStart"/>
      <w:r>
        <w:t>A ;</w:t>
      </w:r>
      <w:proofErr w:type="gramEnd"/>
    </w:p>
    <w:p w:rsidR="008F5052" w:rsidRDefault="008F5052" w:rsidP="008F5052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State &lt;= </w:t>
      </w:r>
      <w:proofErr w:type="gramStart"/>
      <w:r>
        <w:t>B ;</w:t>
      </w:r>
      <w:proofErr w:type="gramEnd"/>
    </w:p>
    <w:p w:rsidR="008F5052" w:rsidRDefault="008F5052" w:rsidP="008F5052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 xml:space="preserve">            State &lt;= start;</w:t>
      </w:r>
    </w:p>
    <w:p w:rsidR="008F5052" w:rsidRDefault="008F5052" w:rsidP="008F5052">
      <w:pPr>
        <w:pStyle w:val="Subtitle"/>
      </w:pPr>
      <w:r>
        <w:t xml:space="preserve">            else</w:t>
      </w:r>
    </w:p>
    <w:p w:rsidR="008F5052" w:rsidRDefault="008F5052" w:rsidP="008F5052">
      <w:pPr>
        <w:pStyle w:val="Subtitle"/>
      </w:pPr>
      <w:r>
        <w:t xml:space="preserve">            State &lt;= start;</w:t>
      </w:r>
    </w:p>
    <w:p w:rsidR="008F5052" w:rsidRDefault="008F5052" w:rsidP="008F5052">
      <w:pPr>
        <w:pStyle w:val="Subtitle"/>
      </w:pPr>
      <w:r>
        <w:t xml:space="preserve">            end if;</w:t>
      </w:r>
    </w:p>
    <w:p w:rsidR="008F5052" w:rsidRDefault="008F5052" w:rsidP="008F5052">
      <w:pPr>
        <w:pStyle w:val="Subtitle"/>
      </w:pPr>
      <w:r>
        <w:tab/>
      </w:r>
      <w:r>
        <w:tab/>
        <w:t xml:space="preserve">when B =&gt; </w:t>
      </w:r>
    </w:p>
    <w:p w:rsidR="008F5052" w:rsidRDefault="008F5052" w:rsidP="008F5052">
      <w:pPr>
        <w:pStyle w:val="Subtitle"/>
      </w:pPr>
      <w:r>
        <w:tab/>
      </w:r>
      <w:r>
        <w:tab/>
      </w:r>
      <w:r>
        <w:tab/>
        <w:t>if input = "11" then</w:t>
      </w:r>
    </w:p>
    <w:p w:rsidR="008F5052" w:rsidRDefault="008F5052" w:rsidP="008F5052">
      <w:pPr>
        <w:pStyle w:val="Subtitle"/>
      </w:pPr>
      <w:r>
        <w:t xml:space="preserve">            State &lt;= </w:t>
      </w:r>
      <w:proofErr w:type="gramStart"/>
      <w:r>
        <w:t>A ;</w:t>
      </w:r>
      <w:proofErr w:type="gramEnd"/>
    </w:p>
    <w:p w:rsidR="008F5052" w:rsidRDefault="008F5052" w:rsidP="008F5052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State &lt;= </w:t>
      </w:r>
      <w:proofErr w:type="gramStart"/>
      <w:r>
        <w:t>I ;</w:t>
      </w:r>
      <w:proofErr w:type="gramEnd"/>
    </w:p>
    <w:p w:rsidR="008F5052" w:rsidRDefault="008F5052" w:rsidP="008F5052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 xml:space="preserve">            State &lt;= J;</w:t>
      </w:r>
    </w:p>
    <w:p w:rsidR="008F5052" w:rsidRDefault="008F5052" w:rsidP="008F5052">
      <w:pPr>
        <w:pStyle w:val="Subtitle"/>
      </w:pPr>
      <w:r>
        <w:t xml:space="preserve">            else</w:t>
      </w:r>
    </w:p>
    <w:p w:rsidR="008F5052" w:rsidRDefault="008F5052" w:rsidP="008F5052">
      <w:pPr>
        <w:pStyle w:val="Subtitle"/>
      </w:pPr>
      <w:r>
        <w:t xml:space="preserve">            State &lt;= C;</w:t>
      </w:r>
    </w:p>
    <w:p w:rsidR="008F5052" w:rsidRDefault="008F5052" w:rsidP="008F5052">
      <w:pPr>
        <w:pStyle w:val="Subtitle"/>
      </w:pPr>
      <w:r>
        <w:t xml:space="preserve">            end if;</w:t>
      </w:r>
    </w:p>
    <w:p w:rsidR="008F5052" w:rsidRDefault="008F5052" w:rsidP="008F5052">
      <w:pPr>
        <w:pStyle w:val="Subtitle"/>
      </w:pPr>
      <w:r>
        <w:tab/>
      </w:r>
      <w:r>
        <w:tab/>
        <w:t xml:space="preserve">when C =&gt; </w:t>
      </w:r>
    </w:p>
    <w:p w:rsidR="008F5052" w:rsidRDefault="008F5052" w:rsidP="008F5052">
      <w:pPr>
        <w:pStyle w:val="Subtitle"/>
      </w:pPr>
      <w:r>
        <w:tab/>
      </w:r>
      <w:r>
        <w:tab/>
      </w:r>
      <w:r>
        <w:tab/>
        <w:t>if input = "11" then</w:t>
      </w:r>
    </w:p>
    <w:p w:rsidR="008F5052" w:rsidRDefault="008F5052" w:rsidP="008F5052">
      <w:pPr>
        <w:pStyle w:val="Subtitle"/>
      </w:pPr>
      <w:r>
        <w:t xml:space="preserve">            State &lt;= </w:t>
      </w:r>
      <w:proofErr w:type="gramStart"/>
      <w:r>
        <w:t>A ;</w:t>
      </w:r>
      <w:proofErr w:type="gramEnd"/>
    </w:p>
    <w:p w:rsidR="008F5052" w:rsidRDefault="008F5052" w:rsidP="008F5052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State &lt;= </w:t>
      </w:r>
      <w:proofErr w:type="gramStart"/>
      <w:r>
        <w:t>D ;</w:t>
      </w:r>
      <w:proofErr w:type="gramEnd"/>
    </w:p>
    <w:p w:rsidR="008F5052" w:rsidRDefault="008F5052" w:rsidP="008F5052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lastRenderedPageBreak/>
        <w:t xml:space="preserve">            State &lt;= start;</w:t>
      </w:r>
    </w:p>
    <w:p w:rsidR="008F5052" w:rsidRDefault="008F5052" w:rsidP="008F5052">
      <w:pPr>
        <w:pStyle w:val="Subtitle"/>
      </w:pPr>
      <w:r>
        <w:t xml:space="preserve">            else</w:t>
      </w:r>
    </w:p>
    <w:p w:rsidR="008F5052" w:rsidRDefault="008F5052" w:rsidP="008F5052">
      <w:pPr>
        <w:pStyle w:val="Subtitle"/>
      </w:pPr>
      <w:r>
        <w:t xml:space="preserve">            State &lt;= start;</w:t>
      </w:r>
    </w:p>
    <w:p w:rsidR="008F5052" w:rsidRDefault="008F5052" w:rsidP="008F5052">
      <w:pPr>
        <w:pStyle w:val="Subtitle"/>
      </w:pPr>
      <w:r>
        <w:t xml:space="preserve">            end if;</w:t>
      </w:r>
    </w:p>
    <w:p w:rsidR="008F5052" w:rsidRDefault="008F5052" w:rsidP="008F5052">
      <w:pPr>
        <w:pStyle w:val="Subtitle"/>
      </w:pPr>
      <w:r>
        <w:tab/>
      </w:r>
      <w:r>
        <w:tab/>
        <w:t xml:space="preserve">when D=&gt; </w:t>
      </w:r>
    </w:p>
    <w:p w:rsidR="008F5052" w:rsidRDefault="008F5052" w:rsidP="008F5052">
      <w:pPr>
        <w:pStyle w:val="Subtitle"/>
      </w:pPr>
      <w:r>
        <w:tab/>
      </w:r>
      <w:r>
        <w:tab/>
      </w:r>
      <w:r>
        <w:tab/>
        <w:t>if input = "11" then</w:t>
      </w:r>
    </w:p>
    <w:p w:rsidR="008F5052" w:rsidRDefault="008F5052" w:rsidP="008F5052">
      <w:pPr>
        <w:pStyle w:val="Subtitle"/>
      </w:pPr>
      <w:r>
        <w:t xml:space="preserve">            State &lt;= </w:t>
      </w:r>
      <w:proofErr w:type="gramStart"/>
      <w:r>
        <w:t>A ;</w:t>
      </w:r>
      <w:proofErr w:type="gramEnd"/>
    </w:p>
    <w:p w:rsidR="008F5052" w:rsidRDefault="008F5052" w:rsidP="008F5052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State &lt;= </w:t>
      </w:r>
      <w:proofErr w:type="gramStart"/>
      <w:r>
        <w:t>I ;</w:t>
      </w:r>
      <w:proofErr w:type="gramEnd"/>
    </w:p>
    <w:p w:rsidR="008F5052" w:rsidRDefault="008F5052" w:rsidP="008F5052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 xml:space="preserve">            State &lt;= J;</w:t>
      </w:r>
    </w:p>
    <w:p w:rsidR="008F5052" w:rsidRDefault="008F5052" w:rsidP="008F5052">
      <w:pPr>
        <w:pStyle w:val="Subtitle"/>
      </w:pPr>
      <w:r>
        <w:t xml:space="preserve">            else</w:t>
      </w:r>
    </w:p>
    <w:p w:rsidR="008F5052" w:rsidRDefault="008F5052" w:rsidP="008F5052">
      <w:pPr>
        <w:pStyle w:val="Subtitle"/>
      </w:pPr>
      <w:r>
        <w:t xml:space="preserve">            State &lt;= E;</w:t>
      </w:r>
    </w:p>
    <w:p w:rsidR="008F5052" w:rsidRDefault="008F5052" w:rsidP="008F5052">
      <w:pPr>
        <w:pStyle w:val="Subtitle"/>
      </w:pPr>
      <w:r>
        <w:t xml:space="preserve">            end if;</w:t>
      </w:r>
    </w:p>
    <w:p w:rsidR="008F5052" w:rsidRDefault="008F5052" w:rsidP="008F5052">
      <w:pPr>
        <w:pStyle w:val="Subtitle"/>
      </w:pPr>
      <w:r>
        <w:t xml:space="preserve">        when E =&gt;</w:t>
      </w:r>
    </w:p>
    <w:p w:rsidR="008F5052" w:rsidRDefault="008F5052" w:rsidP="008F5052">
      <w:pPr>
        <w:pStyle w:val="Subtitle"/>
      </w:pPr>
      <w:r>
        <w:t xml:space="preserve">        if input = "11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A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F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 xml:space="preserve">                    State &lt;= start;</w:t>
      </w:r>
    </w:p>
    <w:p w:rsidR="008F5052" w:rsidRDefault="008F5052" w:rsidP="008F5052">
      <w:pPr>
        <w:pStyle w:val="Subtitle"/>
      </w:pPr>
      <w:r>
        <w:t xml:space="preserve">                    else</w:t>
      </w:r>
    </w:p>
    <w:p w:rsidR="008F5052" w:rsidRDefault="008F5052" w:rsidP="008F5052">
      <w:pPr>
        <w:pStyle w:val="Subtitle"/>
      </w:pPr>
      <w:r>
        <w:t xml:space="preserve">                    State &lt;= start;</w:t>
      </w:r>
    </w:p>
    <w:p w:rsidR="008F5052" w:rsidRDefault="008F5052" w:rsidP="008F5052">
      <w:pPr>
        <w:pStyle w:val="Subtitle"/>
      </w:pPr>
      <w:r>
        <w:t xml:space="preserve">                    end if;</w:t>
      </w:r>
    </w:p>
    <w:p w:rsidR="008F5052" w:rsidRDefault="008F5052" w:rsidP="008F5052">
      <w:pPr>
        <w:pStyle w:val="Subtitle"/>
      </w:pPr>
      <w:r>
        <w:t xml:space="preserve">        when F =&gt;</w:t>
      </w:r>
    </w:p>
    <w:p w:rsidR="008F5052" w:rsidRDefault="008F5052" w:rsidP="008F5052">
      <w:pPr>
        <w:pStyle w:val="Subtitle"/>
      </w:pPr>
      <w:r>
        <w:t xml:space="preserve">        if input = "11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A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I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 xml:space="preserve">                    State &lt;= J;</w:t>
      </w:r>
    </w:p>
    <w:p w:rsidR="008F5052" w:rsidRDefault="008F5052" w:rsidP="008F5052">
      <w:pPr>
        <w:pStyle w:val="Subtitle"/>
      </w:pPr>
      <w:r>
        <w:t xml:space="preserve">                    else</w:t>
      </w:r>
    </w:p>
    <w:p w:rsidR="008F5052" w:rsidRDefault="008F5052" w:rsidP="008F5052">
      <w:pPr>
        <w:pStyle w:val="Subtitle"/>
      </w:pPr>
      <w:r>
        <w:t xml:space="preserve">                    State &lt;= G;</w:t>
      </w:r>
    </w:p>
    <w:p w:rsidR="008F5052" w:rsidRDefault="008F5052" w:rsidP="008F5052">
      <w:pPr>
        <w:pStyle w:val="Subtitle"/>
      </w:pPr>
      <w:r>
        <w:t xml:space="preserve">                    end if;</w:t>
      </w:r>
    </w:p>
    <w:p w:rsidR="008F5052" w:rsidRDefault="008F5052" w:rsidP="008F5052">
      <w:pPr>
        <w:pStyle w:val="Subtitle"/>
      </w:pPr>
      <w:r>
        <w:t xml:space="preserve">        when G =&gt;</w:t>
      </w:r>
    </w:p>
    <w:p w:rsidR="008F5052" w:rsidRDefault="008F5052" w:rsidP="008F5052">
      <w:pPr>
        <w:pStyle w:val="Subtitle"/>
      </w:pPr>
      <w:r>
        <w:t xml:space="preserve">        if input = "11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H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I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 xml:space="preserve">                    State &lt;= start;</w:t>
      </w:r>
    </w:p>
    <w:p w:rsidR="008F5052" w:rsidRDefault="008F5052" w:rsidP="008F5052">
      <w:pPr>
        <w:pStyle w:val="Subtitle"/>
      </w:pPr>
      <w:r>
        <w:t xml:space="preserve">                    else</w:t>
      </w:r>
    </w:p>
    <w:p w:rsidR="008F5052" w:rsidRDefault="008F5052" w:rsidP="008F5052">
      <w:pPr>
        <w:pStyle w:val="Subtitle"/>
      </w:pPr>
      <w:r>
        <w:t xml:space="preserve">                    State &lt;= start;</w:t>
      </w:r>
    </w:p>
    <w:p w:rsidR="008F5052" w:rsidRDefault="008F5052" w:rsidP="008F5052">
      <w:pPr>
        <w:pStyle w:val="Subtitle"/>
      </w:pPr>
      <w:r>
        <w:lastRenderedPageBreak/>
        <w:t xml:space="preserve">                    end if;</w:t>
      </w:r>
    </w:p>
    <w:p w:rsidR="008F5052" w:rsidRDefault="008F5052" w:rsidP="008F5052">
      <w:pPr>
        <w:pStyle w:val="Subtitle"/>
      </w:pPr>
      <w:r>
        <w:t xml:space="preserve">        when H =&gt;</w:t>
      </w:r>
    </w:p>
    <w:p w:rsidR="008F5052" w:rsidRDefault="008F5052" w:rsidP="008F5052">
      <w:pPr>
        <w:pStyle w:val="Subtitle"/>
      </w:pPr>
      <w:r>
        <w:t xml:space="preserve">        if input = "11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A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B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foundP</w:t>
      </w:r>
      <w:proofErr w:type="spellEnd"/>
      <w:r>
        <w:t xml:space="preserve"> &lt;= '1';</w:t>
      </w:r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foundQ</w:t>
      </w:r>
      <w:proofErr w:type="spellEnd"/>
      <w:r>
        <w:t xml:space="preserve"> &lt;= '0';</w:t>
      </w:r>
    </w:p>
    <w:p w:rsidR="008F5052" w:rsidRDefault="008F5052" w:rsidP="008F5052">
      <w:pPr>
        <w:pStyle w:val="Subtitle"/>
      </w:pPr>
      <w:r>
        <w:t xml:space="preserve">                    State &lt;= P;</w:t>
      </w:r>
    </w:p>
    <w:p w:rsidR="008F5052" w:rsidRDefault="008F5052" w:rsidP="008F5052">
      <w:pPr>
        <w:pStyle w:val="Subtitle"/>
      </w:pPr>
      <w:r>
        <w:t xml:space="preserve">                    else</w:t>
      </w:r>
    </w:p>
    <w:p w:rsidR="008F5052" w:rsidRDefault="008F5052" w:rsidP="008F5052">
      <w:pPr>
        <w:pStyle w:val="Subtitle"/>
      </w:pPr>
      <w:r>
        <w:t xml:space="preserve">                    State &lt;= start;</w:t>
      </w:r>
    </w:p>
    <w:p w:rsidR="008F5052" w:rsidRDefault="008F5052" w:rsidP="008F5052">
      <w:pPr>
        <w:pStyle w:val="Subtitle"/>
      </w:pPr>
      <w:r>
        <w:t xml:space="preserve">                    end if;</w:t>
      </w:r>
    </w:p>
    <w:p w:rsidR="008F5052" w:rsidRDefault="008F5052" w:rsidP="008F5052">
      <w:pPr>
        <w:pStyle w:val="Subtitle"/>
      </w:pPr>
      <w:r>
        <w:t xml:space="preserve">        when I =&gt;</w:t>
      </w:r>
    </w:p>
    <w:p w:rsidR="008F5052" w:rsidRDefault="008F5052" w:rsidP="008F5052">
      <w:pPr>
        <w:pStyle w:val="Subtitle"/>
      </w:pPr>
      <w:r>
        <w:t xml:space="preserve">        if input = "11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A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I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 xml:space="preserve">                    State &lt;= J;</w:t>
      </w:r>
    </w:p>
    <w:p w:rsidR="008F5052" w:rsidRDefault="008F5052" w:rsidP="008F5052">
      <w:pPr>
        <w:pStyle w:val="Subtitle"/>
      </w:pPr>
      <w:r>
        <w:t xml:space="preserve">                    else</w:t>
      </w:r>
    </w:p>
    <w:p w:rsidR="008F5052" w:rsidRDefault="008F5052" w:rsidP="008F5052">
      <w:pPr>
        <w:pStyle w:val="Subtitle"/>
      </w:pPr>
      <w:r>
        <w:t xml:space="preserve">                    State &lt;= start;</w:t>
      </w:r>
    </w:p>
    <w:p w:rsidR="008F5052" w:rsidRDefault="008F5052" w:rsidP="008F5052">
      <w:pPr>
        <w:pStyle w:val="Subtitle"/>
      </w:pPr>
      <w:r>
        <w:t xml:space="preserve">                    end if;</w:t>
      </w:r>
    </w:p>
    <w:p w:rsidR="008F5052" w:rsidRDefault="008F5052" w:rsidP="008F5052">
      <w:pPr>
        <w:pStyle w:val="Subtitle"/>
      </w:pPr>
      <w:r>
        <w:t xml:space="preserve">        when J =&gt;</w:t>
      </w:r>
    </w:p>
    <w:p w:rsidR="008F5052" w:rsidRDefault="008F5052" w:rsidP="008F5052">
      <w:pPr>
        <w:pStyle w:val="Subtitle"/>
      </w:pPr>
      <w:r>
        <w:t xml:space="preserve">        if input = "11" then</w:t>
      </w:r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foundQ</w:t>
      </w:r>
      <w:proofErr w:type="spellEnd"/>
      <w:r>
        <w:t xml:space="preserve"> &lt;= '1';</w:t>
      </w:r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foundP</w:t>
      </w:r>
      <w:proofErr w:type="spellEnd"/>
      <w:r>
        <w:t xml:space="preserve"> &lt;= '0';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Q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0" then</w:t>
      </w:r>
    </w:p>
    <w:p w:rsidR="008F5052" w:rsidRDefault="008F5052" w:rsidP="008F5052">
      <w:pPr>
        <w:pStyle w:val="Subtitle"/>
      </w:pPr>
      <w:r>
        <w:t xml:space="preserve">                    State &lt;= </w:t>
      </w:r>
      <w:proofErr w:type="gramStart"/>
      <w:r>
        <w:t>I ;</w:t>
      </w:r>
      <w:proofErr w:type="gramEnd"/>
    </w:p>
    <w:p w:rsidR="008F5052" w:rsidRDefault="008F5052" w:rsidP="008F5052">
      <w:pPr>
        <w:pStyle w:val="Subtitle"/>
      </w:pPr>
      <w:r>
        <w:t xml:space="preserve">                    </w:t>
      </w:r>
      <w:proofErr w:type="spellStart"/>
      <w:r>
        <w:t>elsif</w:t>
      </w:r>
      <w:proofErr w:type="spellEnd"/>
      <w:r>
        <w:t xml:space="preserve"> input = "01" then</w:t>
      </w:r>
    </w:p>
    <w:p w:rsidR="008F5052" w:rsidRDefault="008F5052" w:rsidP="008F5052">
      <w:pPr>
        <w:pStyle w:val="Subtitle"/>
      </w:pPr>
      <w:r>
        <w:t xml:space="preserve">                    State &lt;= start;</w:t>
      </w:r>
    </w:p>
    <w:p w:rsidR="008F5052" w:rsidRDefault="008F5052" w:rsidP="008F5052">
      <w:pPr>
        <w:pStyle w:val="Subtitle"/>
      </w:pPr>
      <w:r>
        <w:t xml:space="preserve">                    else</w:t>
      </w:r>
    </w:p>
    <w:p w:rsidR="008F5052" w:rsidRDefault="008F5052" w:rsidP="008F5052">
      <w:pPr>
        <w:pStyle w:val="Subtitle"/>
      </w:pPr>
      <w:r>
        <w:t xml:space="preserve">                    State &lt;= start;</w:t>
      </w:r>
    </w:p>
    <w:p w:rsidR="008F5052" w:rsidRDefault="008F5052" w:rsidP="008F5052">
      <w:pPr>
        <w:pStyle w:val="Subtitle"/>
      </w:pPr>
      <w:r>
        <w:t xml:space="preserve">                    end if;</w:t>
      </w:r>
    </w:p>
    <w:p w:rsidR="008F5052" w:rsidRDefault="008F5052" w:rsidP="008F5052">
      <w:pPr>
        <w:pStyle w:val="Subtitle"/>
      </w:pPr>
      <w:r>
        <w:t xml:space="preserve">        when P =&gt;</w:t>
      </w:r>
    </w:p>
    <w:p w:rsidR="008F5052" w:rsidRDefault="008F5052" w:rsidP="008F5052">
      <w:pPr>
        <w:pStyle w:val="Subtitle"/>
      </w:pPr>
      <w:r>
        <w:t xml:space="preserve">        State &lt;= </w:t>
      </w:r>
      <w:proofErr w:type="gramStart"/>
      <w:r>
        <w:t>start ;</w:t>
      </w:r>
      <w:proofErr w:type="gramEnd"/>
    </w:p>
    <w:p w:rsidR="008F5052" w:rsidRDefault="008F5052" w:rsidP="008F5052">
      <w:pPr>
        <w:pStyle w:val="Subtitle"/>
      </w:pPr>
      <w:r>
        <w:t xml:space="preserve">        when Q =&gt;</w:t>
      </w:r>
    </w:p>
    <w:p w:rsidR="008F5052" w:rsidRDefault="008F5052" w:rsidP="008F5052">
      <w:pPr>
        <w:pStyle w:val="Subtitle"/>
      </w:pPr>
      <w:r>
        <w:t xml:space="preserve">        State &lt;= </w:t>
      </w:r>
      <w:proofErr w:type="gramStart"/>
      <w:r>
        <w:t>start ;</w:t>
      </w:r>
      <w:proofErr w:type="gramEnd"/>
    </w:p>
    <w:p w:rsidR="008F5052" w:rsidRDefault="008F5052" w:rsidP="008F5052">
      <w:pPr>
        <w:pStyle w:val="Subtitle"/>
      </w:pPr>
      <w:r>
        <w:tab/>
      </w:r>
      <w:r>
        <w:tab/>
        <w:t>when others =&gt;</w:t>
      </w:r>
    </w:p>
    <w:p w:rsidR="008F5052" w:rsidRDefault="008F5052" w:rsidP="008F5052">
      <w:pPr>
        <w:pStyle w:val="Subtitle"/>
      </w:pPr>
      <w:r>
        <w:tab/>
      </w:r>
      <w:r>
        <w:tab/>
      </w:r>
      <w:r>
        <w:tab/>
        <w:t>State &lt;= A;</w:t>
      </w:r>
    </w:p>
    <w:p w:rsidR="008F5052" w:rsidRDefault="008F5052" w:rsidP="008F5052">
      <w:pPr>
        <w:pStyle w:val="Subtitle"/>
      </w:pPr>
      <w:r>
        <w:tab/>
        <w:t xml:space="preserve">end case; </w:t>
      </w:r>
    </w:p>
    <w:p w:rsidR="008F5052" w:rsidRDefault="008F5052" w:rsidP="008F5052">
      <w:pPr>
        <w:pStyle w:val="Subtitle"/>
      </w:pPr>
      <w:r>
        <w:t xml:space="preserve">    end if; </w:t>
      </w:r>
    </w:p>
    <w:p w:rsidR="008F5052" w:rsidRDefault="008F5052" w:rsidP="008F5052">
      <w:pPr>
        <w:pStyle w:val="Subtitle"/>
      </w:pPr>
      <w:r>
        <w:lastRenderedPageBreak/>
        <w:t xml:space="preserve">  end process;</w:t>
      </w:r>
    </w:p>
    <w:p w:rsidR="008F5052" w:rsidRDefault="008F5052" w:rsidP="008F5052">
      <w:pPr>
        <w:pStyle w:val="Subtitle"/>
        <w:rPr>
          <w:rtl/>
        </w:rPr>
      </w:pPr>
    </w:p>
    <w:p w:rsidR="008F5052" w:rsidRDefault="008F5052" w:rsidP="008F5052">
      <w:pPr>
        <w:pStyle w:val="Subtitle"/>
      </w:pPr>
      <w:r>
        <w:t>process(State)</w:t>
      </w:r>
    </w:p>
    <w:p w:rsidR="008F5052" w:rsidRDefault="008F5052" w:rsidP="008F5052">
      <w:pPr>
        <w:pStyle w:val="Subtitle"/>
      </w:pPr>
      <w:r>
        <w:t xml:space="preserve">  begin</w:t>
      </w:r>
    </w:p>
    <w:p w:rsidR="008F5052" w:rsidRDefault="008F5052" w:rsidP="008F5052">
      <w:pPr>
        <w:pStyle w:val="Subtitle"/>
      </w:pPr>
      <w:r>
        <w:t xml:space="preserve">  case State is</w:t>
      </w:r>
    </w:p>
    <w:p w:rsidR="008F5052" w:rsidRDefault="008F5052" w:rsidP="008F5052">
      <w:pPr>
        <w:pStyle w:val="Subtitle"/>
      </w:pPr>
      <w:r>
        <w:t xml:space="preserve">    when P =&gt;</w:t>
      </w:r>
    </w:p>
    <w:p w:rsidR="008F5052" w:rsidRDefault="008F5052" w:rsidP="008F5052">
      <w:pPr>
        <w:pStyle w:val="Subtitle"/>
      </w:pPr>
      <w:r>
        <w:t xml:space="preserve">    output &lt;= "01";</w:t>
      </w:r>
    </w:p>
    <w:p w:rsidR="008F5052" w:rsidRDefault="008F5052" w:rsidP="008F5052">
      <w:pPr>
        <w:pStyle w:val="Subtitle"/>
      </w:pPr>
      <w:r>
        <w:t xml:space="preserve">    when Q =&gt;</w:t>
      </w:r>
    </w:p>
    <w:p w:rsidR="008F5052" w:rsidRDefault="008F5052" w:rsidP="008F5052">
      <w:pPr>
        <w:pStyle w:val="Subtitle"/>
      </w:pPr>
      <w:r>
        <w:t xml:space="preserve">        output &lt;= "10";</w:t>
      </w:r>
    </w:p>
    <w:p w:rsidR="008F5052" w:rsidRDefault="008F5052" w:rsidP="008F5052">
      <w:pPr>
        <w:pStyle w:val="Subtitle"/>
      </w:pPr>
      <w:r>
        <w:t xml:space="preserve">    when others =&gt;</w:t>
      </w:r>
    </w:p>
    <w:p w:rsidR="008F5052" w:rsidRDefault="008F5052" w:rsidP="008F5052">
      <w:pPr>
        <w:pStyle w:val="Subtitle"/>
      </w:pPr>
      <w:r>
        <w:t xml:space="preserve">        </w:t>
      </w:r>
      <w:proofErr w:type="gramStart"/>
      <w:r>
        <w:t xml:space="preserve">if( </w:t>
      </w:r>
      <w:proofErr w:type="spellStart"/>
      <w:r>
        <w:t>foundP</w:t>
      </w:r>
      <w:proofErr w:type="spellEnd"/>
      <w:proofErr w:type="gramEnd"/>
      <w:r>
        <w:t xml:space="preserve"> = '1' )then</w:t>
      </w:r>
    </w:p>
    <w:p w:rsidR="008F5052" w:rsidRDefault="008F5052" w:rsidP="008F5052">
      <w:pPr>
        <w:pStyle w:val="Subtitle"/>
      </w:pPr>
      <w:r>
        <w:t xml:space="preserve">            output &lt;= "01";</w:t>
      </w:r>
    </w:p>
    <w:p w:rsidR="008F5052" w:rsidRDefault="008F5052" w:rsidP="008F5052">
      <w:pPr>
        <w:pStyle w:val="Subtitle"/>
      </w:pPr>
      <w:r>
        <w:t xml:space="preserve">            </w:t>
      </w:r>
      <w:proofErr w:type="spellStart"/>
      <w:r>
        <w:t>elsif</w:t>
      </w:r>
      <w:proofErr w:type="spellEnd"/>
      <w:r>
        <w:t xml:space="preserve"> </w:t>
      </w:r>
      <w:proofErr w:type="spellStart"/>
      <w:r>
        <w:t>foundQ</w:t>
      </w:r>
      <w:proofErr w:type="spellEnd"/>
      <w:r>
        <w:t xml:space="preserve"> = '1' then</w:t>
      </w:r>
    </w:p>
    <w:p w:rsidR="008F5052" w:rsidRDefault="008F5052" w:rsidP="008F5052">
      <w:pPr>
        <w:pStyle w:val="Subtitle"/>
      </w:pPr>
      <w:r>
        <w:t xml:space="preserve">            output &lt;= "10";</w:t>
      </w:r>
    </w:p>
    <w:p w:rsidR="008F5052" w:rsidRDefault="008F5052" w:rsidP="008F5052">
      <w:pPr>
        <w:pStyle w:val="Subtitle"/>
      </w:pPr>
      <w:r>
        <w:t xml:space="preserve">            else</w:t>
      </w:r>
    </w:p>
    <w:p w:rsidR="008F5052" w:rsidRDefault="008F5052" w:rsidP="008F5052">
      <w:pPr>
        <w:pStyle w:val="Subtitle"/>
      </w:pPr>
      <w:r>
        <w:t xml:space="preserve">            output &lt;= "00";</w:t>
      </w:r>
    </w:p>
    <w:p w:rsidR="008F5052" w:rsidRDefault="008F5052" w:rsidP="008F5052">
      <w:pPr>
        <w:pStyle w:val="Subtitle"/>
      </w:pPr>
      <w:r>
        <w:t xml:space="preserve">            end if;</w:t>
      </w:r>
    </w:p>
    <w:p w:rsidR="008F5052" w:rsidRDefault="008F5052" w:rsidP="008F5052">
      <w:pPr>
        <w:pStyle w:val="Subtitle"/>
      </w:pPr>
      <w:r>
        <w:t xml:space="preserve">    end case;</w:t>
      </w:r>
    </w:p>
    <w:p w:rsidR="008F5052" w:rsidRDefault="008F5052" w:rsidP="008F5052">
      <w:pPr>
        <w:pStyle w:val="Subtitle"/>
      </w:pPr>
      <w:r>
        <w:t xml:space="preserve">  end process;</w:t>
      </w:r>
    </w:p>
    <w:p w:rsidR="00537416" w:rsidRDefault="008F5052" w:rsidP="008F5052">
      <w:pPr>
        <w:pStyle w:val="Subtitle"/>
      </w:pPr>
      <w:r>
        <w:t>end Behavioral;</w:t>
      </w:r>
    </w:p>
    <w:p w:rsidR="008F5052" w:rsidRDefault="00AA1860" w:rsidP="008F5052">
      <w:r>
        <w:rPr>
          <w:noProof/>
          <w:lang w:bidi="ar-SA"/>
        </w:rPr>
        <w:drawing>
          <wp:anchor distT="0" distB="0" distL="114300" distR="114300" simplePos="0" relativeHeight="251658240" behindDoc="1" locked="0" layoutInCell="1" allowOverlap="1" wp14:anchorId="44374A34" wp14:editId="182695F1">
            <wp:simplePos x="0" y="0"/>
            <wp:positionH relativeFrom="margin">
              <wp:align>center</wp:align>
            </wp:positionH>
            <wp:positionV relativeFrom="paragraph">
              <wp:posOffset>2752090</wp:posOffset>
            </wp:positionV>
            <wp:extent cx="6770600" cy="2447833"/>
            <wp:effectExtent l="0" t="0" r="0" b="0"/>
            <wp:wrapTight wrapText="bothSides">
              <wp:wrapPolygon edited="0">
                <wp:start x="0" y="0"/>
                <wp:lineTo x="0" y="21353"/>
                <wp:lineTo x="21515" y="21353"/>
                <wp:lineTo x="21515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Q9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70600" cy="244783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F5052">
        <w:rPr>
          <w:rFonts w:hint="cs"/>
          <w:rtl/>
        </w:rPr>
        <w:t xml:space="preserve">در این سوال استیت های </w:t>
      </w:r>
      <w:r w:rsidR="008F5052">
        <w:t>A</w:t>
      </w:r>
      <w:r w:rsidR="008F5052">
        <w:rPr>
          <w:rFonts w:hint="cs"/>
          <w:rtl/>
        </w:rPr>
        <w:t xml:space="preserve"> تا </w:t>
      </w:r>
      <w:r w:rsidR="008F5052">
        <w:t>H</w:t>
      </w:r>
      <w:r w:rsidR="008F5052">
        <w:rPr>
          <w:rFonts w:hint="cs"/>
          <w:rtl/>
        </w:rPr>
        <w:t xml:space="preserve"> مربوط به تشخیص رشته </w:t>
      </w:r>
      <w:r w:rsidR="008F5052">
        <w:t>P</w:t>
      </w:r>
      <w:r w:rsidR="008F5052">
        <w:rPr>
          <w:rFonts w:hint="cs"/>
          <w:rtl/>
        </w:rPr>
        <w:t xml:space="preserve"> میباشند و استیت های </w:t>
      </w:r>
      <w:r w:rsidR="008F5052">
        <w:t>I , J</w:t>
      </w:r>
      <w:r w:rsidR="008F5052">
        <w:rPr>
          <w:rFonts w:hint="cs"/>
          <w:rtl/>
        </w:rPr>
        <w:t xml:space="preserve"> مربوط به تشخیص رشته </w:t>
      </w:r>
      <w:r w:rsidR="008F5052">
        <w:t>Q</w:t>
      </w:r>
      <w:r w:rsidR="008F5052">
        <w:rPr>
          <w:rFonts w:hint="cs"/>
          <w:rtl/>
        </w:rPr>
        <w:t xml:space="preserve"> هستند.همچنین استیت </w:t>
      </w:r>
      <w:r w:rsidR="008F5052">
        <w:t>P</w:t>
      </w:r>
      <w:r w:rsidR="008F5052">
        <w:rPr>
          <w:rFonts w:hint="cs"/>
          <w:rtl/>
        </w:rPr>
        <w:t xml:space="preserve"> مربوط به هنگامی است که رشته </w:t>
      </w:r>
      <w:r w:rsidR="008F5052">
        <w:t>P</w:t>
      </w:r>
      <w:r w:rsidR="008F5052">
        <w:rPr>
          <w:rFonts w:hint="cs"/>
          <w:rtl/>
        </w:rPr>
        <w:t xml:space="preserve"> تشخیص داده شده و استیت </w:t>
      </w:r>
      <w:r w:rsidR="008F5052">
        <w:t>Q</w:t>
      </w:r>
      <w:r w:rsidR="008F5052">
        <w:rPr>
          <w:rFonts w:hint="cs"/>
          <w:rtl/>
        </w:rPr>
        <w:t xml:space="preserve"> مربوط به هنگامی است که رشته </w:t>
      </w:r>
      <w:r w:rsidR="008F5052">
        <w:t>Q</w:t>
      </w:r>
      <w:r w:rsidR="008F5052">
        <w:rPr>
          <w:rFonts w:hint="cs"/>
          <w:rtl/>
        </w:rPr>
        <w:t xml:space="preserve"> تشخیص داده شده باشد.استیت اولیه برابر با </w:t>
      </w:r>
      <w:r w:rsidR="008F5052">
        <w:t>start</w:t>
      </w:r>
      <w:r w:rsidR="008F5052">
        <w:rPr>
          <w:rFonts w:hint="cs"/>
          <w:rtl/>
        </w:rPr>
        <w:t xml:space="preserve"> است . سیگنال های کنترلی </w:t>
      </w:r>
      <w:proofErr w:type="spellStart"/>
      <w:r w:rsidR="008F5052">
        <w:t>foundQ</w:t>
      </w:r>
      <w:proofErr w:type="spellEnd"/>
      <w:r w:rsidR="008F5052">
        <w:t xml:space="preserve"> , </w:t>
      </w:r>
      <w:proofErr w:type="spellStart"/>
      <w:r w:rsidR="008F5052">
        <w:t>foundP</w:t>
      </w:r>
      <w:proofErr w:type="spellEnd"/>
      <w:r w:rsidR="008F5052">
        <w:rPr>
          <w:rFonts w:hint="cs"/>
          <w:rtl/>
        </w:rPr>
        <w:t xml:space="preserve"> سیگنال هایی کنترلی هستند که با آن ها می توانیم وقتی یک رشته </w:t>
      </w:r>
      <w:r w:rsidR="008F5052">
        <w:t>P</w:t>
      </w:r>
      <w:r w:rsidR="008F5052">
        <w:rPr>
          <w:rFonts w:hint="cs"/>
          <w:rtl/>
        </w:rPr>
        <w:t xml:space="preserve"> را تشخیص دادیم خروجی را در استیت های دیگر ثابت نگه داریم همچنین </w:t>
      </w:r>
      <w:r w:rsidR="008F5052">
        <w:rPr>
          <w:rFonts w:hint="cs"/>
          <w:rtl/>
        </w:rPr>
        <w:lastRenderedPageBreak/>
        <w:t xml:space="preserve">برای تشخیص رشته </w:t>
      </w:r>
      <w:r w:rsidR="008F5052">
        <w:t>Q</w:t>
      </w:r>
      <w:r w:rsidR="008F5052">
        <w:rPr>
          <w:rFonts w:hint="cs"/>
          <w:rtl/>
        </w:rPr>
        <w:t xml:space="preserve"> نیز سیگنال </w:t>
      </w:r>
      <w:proofErr w:type="spellStart"/>
      <w:r w:rsidR="008F5052">
        <w:t>foundQ</w:t>
      </w:r>
      <w:proofErr w:type="spellEnd"/>
      <w:r w:rsidR="008F5052">
        <w:rPr>
          <w:rFonts w:hint="cs"/>
          <w:rtl/>
        </w:rPr>
        <w:t xml:space="preserve"> همین کار را میکند.برای کد کردن حروف از قاعده زیر پیروی میکنیم که حرف </w:t>
      </w:r>
      <w:r w:rsidR="008F5052">
        <w:t>A</w:t>
      </w:r>
      <w:r w:rsidR="008F5052">
        <w:rPr>
          <w:rFonts w:hint="cs"/>
          <w:rtl/>
        </w:rPr>
        <w:t xml:space="preserve"> برابر </w:t>
      </w:r>
      <w:r w:rsidR="008F5052">
        <w:t>00</w:t>
      </w:r>
      <w:r w:rsidR="008F5052">
        <w:rPr>
          <w:rFonts w:hint="cs"/>
          <w:rtl/>
        </w:rPr>
        <w:t xml:space="preserve"> ، حرف </w:t>
      </w:r>
      <w:r w:rsidR="008F5052">
        <w:t>C</w:t>
      </w:r>
      <w:r w:rsidR="008F5052">
        <w:rPr>
          <w:rFonts w:hint="cs"/>
          <w:rtl/>
        </w:rPr>
        <w:t xml:space="preserve"> برابر </w:t>
      </w:r>
      <w:r w:rsidR="008F5052">
        <w:t>01</w:t>
      </w:r>
      <w:r w:rsidR="008F5052">
        <w:rPr>
          <w:rFonts w:hint="cs"/>
          <w:rtl/>
        </w:rPr>
        <w:t xml:space="preserve"> ، حرف </w:t>
      </w:r>
      <w:r w:rsidR="008F5052">
        <w:t>T</w:t>
      </w:r>
      <w:r w:rsidR="008F5052">
        <w:rPr>
          <w:rFonts w:hint="cs"/>
          <w:rtl/>
        </w:rPr>
        <w:t xml:space="preserve"> برابر </w:t>
      </w:r>
      <w:r w:rsidR="008F5052">
        <w:t>10</w:t>
      </w:r>
      <w:r w:rsidR="008F5052">
        <w:rPr>
          <w:rFonts w:hint="cs"/>
          <w:rtl/>
        </w:rPr>
        <w:t xml:space="preserve"> ، حرف </w:t>
      </w:r>
      <w:r w:rsidR="008F5052">
        <w:t>G</w:t>
      </w:r>
      <w:r w:rsidR="008F5052">
        <w:rPr>
          <w:rFonts w:hint="cs"/>
          <w:rtl/>
        </w:rPr>
        <w:t xml:space="preserve"> برابر </w:t>
      </w:r>
      <w:r w:rsidR="00121C7C">
        <w:t>11</w:t>
      </w:r>
      <w:r w:rsidR="00121C7C">
        <w:rPr>
          <w:rFonts w:hint="cs"/>
          <w:rtl/>
        </w:rPr>
        <w:t xml:space="preserve"> است.شکل موج زیر مربوط به رشته ورودی </w:t>
      </w:r>
      <w:r w:rsidR="00121C7C">
        <w:t>TGATATATGCAACG</w:t>
      </w:r>
      <w:r w:rsidR="00121C7C">
        <w:rPr>
          <w:rFonts w:hint="cs"/>
          <w:rtl/>
        </w:rPr>
        <w:t xml:space="preserve"> می باشد.که در آن هم رشته </w:t>
      </w:r>
      <w:r w:rsidR="00121C7C">
        <w:t>P</w:t>
      </w:r>
      <w:r w:rsidR="00121C7C">
        <w:rPr>
          <w:rFonts w:hint="cs"/>
          <w:rtl/>
        </w:rPr>
        <w:t xml:space="preserve"> یافت می شود و هم رشته </w:t>
      </w:r>
      <w:r w:rsidR="00121C7C">
        <w:t>Q.</w:t>
      </w:r>
    </w:p>
    <w:p w:rsidR="009D34CD" w:rsidRDefault="009D34CD" w:rsidP="009D34CD">
      <w:pPr>
        <w:rPr>
          <w:rtl/>
        </w:rPr>
      </w:pPr>
      <w:r>
        <w:rPr>
          <w:rFonts w:hint="cs"/>
          <w:rtl/>
        </w:rPr>
        <w:t xml:space="preserve">برای این سوال </w:t>
      </w:r>
      <w:r>
        <w:t>FSM</w:t>
      </w:r>
      <w:r>
        <w:rPr>
          <w:rFonts w:hint="cs"/>
          <w:rtl/>
        </w:rPr>
        <w:t xml:space="preserve"> زیر را طراحی کرده ایم که در صفحه بعد مشاهده میکنید :</w:t>
      </w:r>
    </w:p>
    <w:p w:rsidR="009D34CD" w:rsidRDefault="009D34CD">
      <w:pPr>
        <w:bidi w:val="0"/>
        <w:spacing w:line="259" w:lineRule="auto"/>
        <w:jc w:val="left"/>
        <w:rPr>
          <w:rtl/>
        </w:rPr>
      </w:pPr>
      <w:r>
        <w:rPr>
          <w:rtl/>
        </w:rPr>
        <w:br w:type="page"/>
      </w:r>
    </w:p>
    <w:p w:rsidR="00121C7C" w:rsidRPr="008F5052" w:rsidRDefault="00C4022D" w:rsidP="00C4022D">
      <w:r>
        <w:object w:dxaOrig="12211" w:dyaOrig="19396">
          <v:shape id="_x0000_i1027" type="#_x0000_t75" style="width:407.55pt;height:9in" o:ole="">
            <v:imagedata r:id="rId19" o:title=""/>
          </v:shape>
          <o:OLEObject Type="Embed" ProgID="Visio.Drawing.15" ShapeID="_x0000_i1027" DrawAspect="Content" ObjectID="_1553007221" r:id="rId20"/>
        </w:object>
      </w:r>
    </w:p>
    <w:p w:rsidR="00B95527" w:rsidRDefault="009D34CD" w:rsidP="009D34CD">
      <w:pPr>
        <w:pStyle w:val="titr"/>
        <w:rPr>
          <w:rtl/>
        </w:rPr>
      </w:pPr>
      <w:r>
        <w:rPr>
          <w:rFonts w:hint="cs"/>
          <w:rtl/>
        </w:rPr>
        <w:lastRenderedPageBreak/>
        <w:t>سوال 10 :</w:t>
      </w:r>
    </w:p>
    <w:p w:rsidR="00AD5020" w:rsidRDefault="00AD5020" w:rsidP="00AD5020">
      <w:pPr>
        <w:rPr>
          <w:rtl/>
        </w:rPr>
      </w:pPr>
      <w:r>
        <w:rPr>
          <w:rFonts w:hint="cs"/>
          <w:rtl/>
        </w:rPr>
        <w:t>کد این سوال به صورت زیر است :</w:t>
      </w:r>
    </w:p>
    <w:p w:rsidR="00AD5020" w:rsidRDefault="00AD5020" w:rsidP="00AD5020">
      <w:pPr>
        <w:pStyle w:val="Subtitle"/>
      </w:pPr>
      <w:r>
        <w:t xml:space="preserve">library </w:t>
      </w:r>
      <w:proofErr w:type="spellStart"/>
      <w:r>
        <w:t>ieee</w:t>
      </w:r>
      <w:proofErr w:type="spellEnd"/>
      <w:r>
        <w:t>;</w:t>
      </w:r>
    </w:p>
    <w:p w:rsidR="00AD5020" w:rsidRDefault="00AD5020" w:rsidP="00AD5020">
      <w:pPr>
        <w:pStyle w:val="Subtitle"/>
      </w:pPr>
      <w:r>
        <w:t>use ieee.std_logic_1164.all;</w:t>
      </w:r>
    </w:p>
    <w:p w:rsidR="00AD5020" w:rsidRDefault="00AD5020" w:rsidP="00AD5020">
      <w:pPr>
        <w:pStyle w:val="Subtitle"/>
        <w:rPr>
          <w:rtl/>
        </w:rPr>
      </w:pPr>
    </w:p>
    <w:p w:rsidR="00AD5020" w:rsidRDefault="00AD5020" w:rsidP="00AD5020">
      <w:pPr>
        <w:pStyle w:val="Subtitle"/>
      </w:pPr>
      <w:r>
        <w:t xml:space="preserve">package </w:t>
      </w:r>
      <w:proofErr w:type="spellStart"/>
      <w:r>
        <w:t>pkg</w:t>
      </w:r>
      <w:proofErr w:type="spellEnd"/>
      <w:r>
        <w:t xml:space="preserve"> is</w:t>
      </w:r>
    </w:p>
    <w:p w:rsidR="00AD5020" w:rsidRDefault="00AD5020" w:rsidP="00AD5020">
      <w:pPr>
        <w:pStyle w:val="Subtitle"/>
      </w:pPr>
      <w:r>
        <w:t xml:space="preserve">  type </w:t>
      </w:r>
      <w:proofErr w:type="spellStart"/>
      <w:r>
        <w:t>array_inout</w:t>
      </w:r>
      <w:proofErr w:type="spellEnd"/>
      <w:r>
        <w:t xml:space="preserve"> is array (natural range &lt;&gt;) of </w:t>
      </w:r>
      <w:proofErr w:type="spellStart"/>
      <w:r>
        <w:t>std_logic_</w:t>
      </w:r>
      <w:proofErr w:type="gramStart"/>
      <w:r>
        <w:t>vector</w:t>
      </w:r>
      <w:proofErr w:type="spellEnd"/>
      <w:r>
        <w:t>(</w:t>
      </w:r>
      <w:proofErr w:type="gramEnd"/>
      <w:r>
        <w:t xml:space="preserve">7 </w:t>
      </w:r>
      <w:proofErr w:type="spellStart"/>
      <w:r>
        <w:t>downto</w:t>
      </w:r>
      <w:proofErr w:type="spellEnd"/>
      <w:r>
        <w:t xml:space="preserve"> 0);</w:t>
      </w:r>
    </w:p>
    <w:p w:rsidR="00AD5020" w:rsidRDefault="00AD5020" w:rsidP="00AD5020">
      <w:pPr>
        <w:pStyle w:val="Subtitle"/>
      </w:pPr>
      <w:r>
        <w:t>end package;</w:t>
      </w:r>
    </w:p>
    <w:p w:rsidR="00AD5020" w:rsidRDefault="00AD5020" w:rsidP="00AD5020">
      <w:pPr>
        <w:pStyle w:val="Subtitle"/>
        <w:rPr>
          <w:rtl/>
        </w:rPr>
      </w:pPr>
    </w:p>
    <w:p w:rsidR="00AD5020" w:rsidRDefault="00AD5020" w:rsidP="00AD5020">
      <w:pPr>
        <w:pStyle w:val="Subtitle"/>
      </w:pPr>
      <w:r>
        <w:t xml:space="preserve">package body </w:t>
      </w:r>
      <w:proofErr w:type="spellStart"/>
      <w:r>
        <w:t>pkg</w:t>
      </w:r>
      <w:proofErr w:type="spellEnd"/>
      <w:r>
        <w:t xml:space="preserve"> is</w:t>
      </w:r>
    </w:p>
    <w:p w:rsidR="00AD5020" w:rsidRDefault="00AD5020" w:rsidP="00AD5020">
      <w:pPr>
        <w:pStyle w:val="Subtitle"/>
      </w:pPr>
      <w:r>
        <w:t>end package body;</w:t>
      </w:r>
    </w:p>
    <w:p w:rsidR="00AD5020" w:rsidRDefault="00AD5020" w:rsidP="00AD5020">
      <w:pPr>
        <w:pStyle w:val="Subtitle"/>
        <w:rPr>
          <w:rtl/>
        </w:rPr>
      </w:pPr>
    </w:p>
    <w:p w:rsidR="00AD5020" w:rsidRDefault="00AD5020" w:rsidP="00AD5020">
      <w:pPr>
        <w:pStyle w:val="Subtitle"/>
      </w:pPr>
      <w:r>
        <w:t>library IEEE;</w:t>
      </w:r>
    </w:p>
    <w:p w:rsidR="00AD5020" w:rsidRDefault="00AD5020" w:rsidP="00AD5020">
      <w:pPr>
        <w:pStyle w:val="Subtitle"/>
      </w:pPr>
      <w:r>
        <w:t>use IEEE.STD_LOGIC_1164.ALL;</w:t>
      </w:r>
    </w:p>
    <w:p w:rsidR="00AD5020" w:rsidRDefault="00AD5020" w:rsidP="00AD5020">
      <w:pPr>
        <w:pStyle w:val="Subtitle"/>
      </w:pPr>
      <w:r>
        <w:t>library work;</w:t>
      </w:r>
    </w:p>
    <w:p w:rsidR="00AD5020" w:rsidRDefault="00AD5020" w:rsidP="00AD5020">
      <w:pPr>
        <w:pStyle w:val="Subtitle"/>
      </w:pPr>
      <w:r>
        <w:t xml:space="preserve">use </w:t>
      </w:r>
      <w:proofErr w:type="spellStart"/>
      <w:r>
        <w:t>work.pkg.all</w:t>
      </w:r>
      <w:proofErr w:type="spellEnd"/>
      <w:r>
        <w:t>;</w:t>
      </w:r>
    </w:p>
    <w:p w:rsidR="00AD5020" w:rsidRDefault="00AD5020" w:rsidP="00AD5020">
      <w:pPr>
        <w:pStyle w:val="Subtitle"/>
        <w:rPr>
          <w:rtl/>
        </w:rPr>
      </w:pPr>
    </w:p>
    <w:p w:rsidR="00AD5020" w:rsidRDefault="00AD5020" w:rsidP="00AD5020">
      <w:pPr>
        <w:pStyle w:val="Subtitle"/>
      </w:pPr>
      <w:r>
        <w:t xml:space="preserve">entity </w:t>
      </w:r>
      <w:proofErr w:type="spellStart"/>
      <w:r>
        <w:t>sorting_networks</w:t>
      </w:r>
      <w:proofErr w:type="spellEnd"/>
      <w:r>
        <w:t xml:space="preserve"> is</w:t>
      </w:r>
    </w:p>
    <w:p w:rsidR="00AD5020" w:rsidRDefault="00AD5020" w:rsidP="00AD5020">
      <w:pPr>
        <w:pStyle w:val="Subtitle"/>
      </w:pPr>
      <w:r>
        <w:t xml:space="preserve">generic </w:t>
      </w:r>
      <w:proofErr w:type="gramStart"/>
      <w:r>
        <w:t>( N</w:t>
      </w:r>
      <w:proofErr w:type="gramEnd"/>
      <w:r>
        <w:t xml:space="preserve"> : integer := 10 );</w:t>
      </w:r>
    </w:p>
    <w:p w:rsidR="00AD5020" w:rsidRDefault="00AD5020" w:rsidP="00AD5020">
      <w:pPr>
        <w:pStyle w:val="Subtitle"/>
      </w:pPr>
      <w:r>
        <w:t xml:space="preserve">Port ( </w:t>
      </w:r>
    </w:p>
    <w:p w:rsidR="00AD5020" w:rsidRDefault="00AD5020" w:rsidP="00AD5020">
      <w:pPr>
        <w:pStyle w:val="Subtitle"/>
      </w:pPr>
      <w:proofErr w:type="gramStart"/>
      <w:r>
        <w:t>a :</w:t>
      </w:r>
      <w:proofErr w:type="gramEnd"/>
      <w:r>
        <w:t xml:space="preserve"> in </w:t>
      </w:r>
      <w:proofErr w:type="spellStart"/>
      <w:r>
        <w:t>array_inout</w:t>
      </w:r>
      <w:proofErr w:type="spellEnd"/>
      <w:r>
        <w:t>( 1 to N );</w:t>
      </w:r>
    </w:p>
    <w:p w:rsidR="00AD5020" w:rsidRDefault="00AD5020" w:rsidP="00AD5020">
      <w:pPr>
        <w:pStyle w:val="Subtitle"/>
      </w:pPr>
      <w:proofErr w:type="gramStart"/>
      <w:r>
        <w:t>b :</w:t>
      </w:r>
      <w:proofErr w:type="gramEnd"/>
      <w:r>
        <w:t xml:space="preserve"> out </w:t>
      </w:r>
      <w:proofErr w:type="spellStart"/>
      <w:r>
        <w:t>array_inout</w:t>
      </w:r>
      <w:proofErr w:type="spellEnd"/>
      <w:r>
        <w:t>( 1 to N )</w:t>
      </w:r>
    </w:p>
    <w:p w:rsidR="00AD5020" w:rsidRDefault="00AD5020" w:rsidP="00AD5020">
      <w:pPr>
        <w:pStyle w:val="Subtitle"/>
        <w:rPr>
          <w:rtl/>
        </w:rPr>
      </w:pPr>
      <w:r>
        <w:t>);</w:t>
      </w:r>
    </w:p>
    <w:p w:rsidR="00AD5020" w:rsidRDefault="00AD5020" w:rsidP="00AD5020">
      <w:pPr>
        <w:pStyle w:val="Subtitle"/>
      </w:pPr>
      <w:r>
        <w:t xml:space="preserve">end </w:t>
      </w:r>
      <w:proofErr w:type="spellStart"/>
      <w:r>
        <w:t>sorting_networks</w:t>
      </w:r>
      <w:proofErr w:type="spellEnd"/>
      <w:r>
        <w:t>;</w:t>
      </w:r>
    </w:p>
    <w:p w:rsidR="00AD5020" w:rsidRDefault="00AD5020" w:rsidP="00AD5020">
      <w:pPr>
        <w:pStyle w:val="Subtitle"/>
        <w:rPr>
          <w:rtl/>
        </w:rPr>
      </w:pPr>
    </w:p>
    <w:p w:rsidR="00AD5020" w:rsidRDefault="00AD5020" w:rsidP="00AD5020">
      <w:pPr>
        <w:pStyle w:val="Subtitle"/>
      </w:pPr>
      <w:r>
        <w:t xml:space="preserve">architecture Behavioral of </w:t>
      </w:r>
      <w:proofErr w:type="spellStart"/>
      <w:r>
        <w:t>sorting_networks</w:t>
      </w:r>
      <w:proofErr w:type="spellEnd"/>
      <w:r>
        <w:t xml:space="preserve"> is</w:t>
      </w:r>
    </w:p>
    <w:p w:rsidR="00AD5020" w:rsidRDefault="00AD5020" w:rsidP="00AD5020">
      <w:pPr>
        <w:pStyle w:val="Subtitle"/>
      </w:pPr>
      <w:r>
        <w:t xml:space="preserve">component </w:t>
      </w:r>
      <w:proofErr w:type="spellStart"/>
      <w:r>
        <w:t>comprator</w:t>
      </w:r>
      <w:proofErr w:type="spellEnd"/>
      <w:r>
        <w:t xml:space="preserve"> is port (</w:t>
      </w:r>
    </w:p>
    <w:p w:rsidR="00AD5020" w:rsidRDefault="00AD5020" w:rsidP="00AD5020">
      <w:pPr>
        <w:pStyle w:val="Subtitle"/>
      </w:pPr>
      <w:r>
        <w:t xml:space="preserve">  </w:t>
      </w:r>
      <w:proofErr w:type="gramStart"/>
      <w:r>
        <w:t>a :</w:t>
      </w:r>
      <w:proofErr w:type="gramEnd"/>
      <w:r>
        <w:t xml:space="preserve"> in </w:t>
      </w:r>
      <w:proofErr w:type="spellStart"/>
      <w:r>
        <w:t>std_logic_vector</w:t>
      </w:r>
      <w:proofErr w:type="spellEnd"/>
      <w:r>
        <w:t xml:space="preserve">( 7 </w:t>
      </w:r>
      <w:proofErr w:type="spellStart"/>
      <w:r>
        <w:t>downto</w:t>
      </w:r>
      <w:proofErr w:type="spellEnd"/>
      <w:r>
        <w:t xml:space="preserve"> 0 ) ;</w:t>
      </w:r>
    </w:p>
    <w:p w:rsidR="00AD5020" w:rsidRDefault="00AD5020" w:rsidP="00AD5020">
      <w:pPr>
        <w:pStyle w:val="Subtitle"/>
      </w:pPr>
      <w:r>
        <w:t xml:space="preserve">  </w:t>
      </w:r>
      <w:proofErr w:type="gramStart"/>
      <w:r>
        <w:t>b :</w:t>
      </w:r>
      <w:proofErr w:type="gramEnd"/>
      <w:r>
        <w:t xml:space="preserve"> in </w:t>
      </w:r>
      <w:proofErr w:type="spellStart"/>
      <w:r>
        <w:t>std_logic_vector</w:t>
      </w:r>
      <w:proofErr w:type="spellEnd"/>
      <w:r>
        <w:t xml:space="preserve">( 7 </w:t>
      </w:r>
      <w:proofErr w:type="spellStart"/>
      <w:r>
        <w:t>downto</w:t>
      </w:r>
      <w:proofErr w:type="spellEnd"/>
      <w:r>
        <w:t xml:space="preserve"> 0 ) ;</w:t>
      </w:r>
    </w:p>
    <w:p w:rsidR="00AD5020" w:rsidRDefault="00AD5020" w:rsidP="00AD5020">
      <w:pPr>
        <w:pStyle w:val="Subtitle"/>
      </w:pPr>
      <w:r>
        <w:t xml:space="preserve">  out</w:t>
      </w:r>
      <w:proofErr w:type="gramStart"/>
      <w:r>
        <w:t>1 :</w:t>
      </w:r>
      <w:proofErr w:type="gramEnd"/>
      <w:r>
        <w:t xml:space="preserve"> out </w:t>
      </w:r>
      <w:proofErr w:type="spellStart"/>
      <w:r>
        <w:t>std_logic_vector</w:t>
      </w:r>
      <w:proofErr w:type="spellEnd"/>
      <w:r>
        <w:t xml:space="preserve">( 7 </w:t>
      </w:r>
      <w:proofErr w:type="spellStart"/>
      <w:r>
        <w:t>downto</w:t>
      </w:r>
      <w:proofErr w:type="spellEnd"/>
      <w:r>
        <w:t xml:space="preserve"> 0 );</w:t>
      </w:r>
    </w:p>
    <w:p w:rsidR="00AD5020" w:rsidRDefault="00AD5020" w:rsidP="00AD5020">
      <w:pPr>
        <w:pStyle w:val="Subtitle"/>
      </w:pPr>
      <w:r>
        <w:t xml:space="preserve">  out</w:t>
      </w:r>
      <w:proofErr w:type="gramStart"/>
      <w:r>
        <w:t>2 :</w:t>
      </w:r>
      <w:proofErr w:type="gramEnd"/>
      <w:r>
        <w:t xml:space="preserve"> out </w:t>
      </w:r>
      <w:proofErr w:type="spellStart"/>
      <w:r>
        <w:t>std_logic_vector</w:t>
      </w:r>
      <w:proofErr w:type="spellEnd"/>
      <w:r>
        <w:t xml:space="preserve">( 7 </w:t>
      </w:r>
      <w:proofErr w:type="spellStart"/>
      <w:r>
        <w:t>downto</w:t>
      </w:r>
      <w:proofErr w:type="spellEnd"/>
      <w:r>
        <w:t xml:space="preserve"> 0 )</w:t>
      </w:r>
    </w:p>
    <w:p w:rsidR="00AD5020" w:rsidRDefault="00AD5020" w:rsidP="00AD5020">
      <w:pPr>
        <w:pStyle w:val="Subtitle"/>
        <w:rPr>
          <w:rtl/>
        </w:rPr>
      </w:pPr>
      <w:r>
        <w:t xml:space="preserve">  );</w:t>
      </w:r>
    </w:p>
    <w:p w:rsidR="00AD5020" w:rsidRDefault="00AD5020" w:rsidP="00AD5020">
      <w:pPr>
        <w:pStyle w:val="Subtitle"/>
      </w:pPr>
      <w:r>
        <w:t>end component;</w:t>
      </w:r>
    </w:p>
    <w:p w:rsidR="00AD5020" w:rsidRDefault="00AD5020" w:rsidP="00AD5020">
      <w:pPr>
        <w:pStyle w:val="Subtitle"/>
        <w:rPr>
          <w:rtl/>
        </w:rPr>
      </w:pPr>
    </w:p>
    <w:p w:rsidR="00AD5020" w:rsidRDefault="00AD5020" w:rsidP="00AD5020">
      <w:pPr>
        <w:pStyle w:val="Subtitle"/>
      </w:pPr>
      <w:r>
        <w:t>signal temp</w:t>
      </w:r>
      <w:proofErr w:type="gramStart"/>
      <w:r>
        <w:t>1 :</w:t>
      </w:r>
      <w:proofErr w:type="gramEnd"/>
      <w:r>
        <w:t xml:space="preserve"> </w:t>
      </w:r>
      <w:proofErr w:type="spellStart"/>
      <w:r>
        <w:t>array_inout</w:t>
      </w:r>
      <w:proofErr w:type="spellEnd"/>
      <w:r>
        <w:t xml:space="preserve"> ( 1 to N * (N-1) / 2);</w:t>
      </w:r>
    </w:p>
    <w:p w:rsidR="00AD5020" w:rsidRDefault="00AD5020" w:rsidP="00AD5020">
      <w:pPr>
        <w:pStyle w:val="Subtitle"/>
      </w:pPr>
      <w:r>
        <w:t>signal temp</w:t>
      </w:r>
      <w:proofErr w:type="gramStart"/>
      <w:r>
        <w:t>2 :</w:t>
      </w:r>
      <w:proofErr w:type="gramEnd"/>
      <w:r>
        <w:t xml:space="preserve"> </w:t>
      </w:r>
      <w:proofErr w:type="spellStart"/>
      <w:r>
        <w:t>array_inout</w:t>
      </w:r>
      <w:proofErr w:type="spellEnd"/>
      <w:r>
        <w:t xml:space="preserve"> ( 1 to N * (N-1) / 2);</w:t>
      </w:r>
    </w:p>
    <w:p w:rsidR="00AD5020" w:rsidRDefault="00AD5020" w:rsidP="00AD5020">
      <w:pPr>
        <w:pStyle w:val="Subtitle"/>
      </w:pPr>
      <w:r>
        <w:t>begin</w:t>
      </w:r>
    </w:p>
    <w:p w:rsidR="00AD5020" w:rsidRDefault="00AD5020" w:rsidP="00AD5020">
      <w:pPr>
        <w:pStyle w:val="Subtitle"/>
      </w:pPr>
      <w:r>
        <w:lastRenderedPageBreak/>
        <w:t xml:space="preserve">temp1(1) &lt;= </w:t>
      </w:r>
      <w:proofErr w:type="gramStart"/>
      <w:r>
        <w:t>a(</w:t>
      </w:r>
      <w:proofErr w:type="gramEnd"/>
      <w:r>
        <w:t>1);</w:t>
      </w:r>
    </w:p>
    <w:p w:rsidR="00AD5020" w:rsidRDefault="00AD5020" w:rsidP="00AD5020">
      <w:pPr>
        <w:pStyle w:val="Subtitle"/>
        <w:rPr>
          <w:rtl/>
        </w:rPr>
      </w:pPr>
    </w:p>
    <w:p w:rsidR="00AD5020" w:rsidRDefault="00AD5020" w:rsidP="00AD5020">
      <w:pPr>
        <w:pStyle w:val="Subtitle"/>
      </w:pPr>
      <w:r>
        <w:t>Assign: for I in 1 to N-1 generate</w:t>
      </w:r>
    </w:p>
    <w:p w:rsidR="00AD5020" w:rsidRDefault="00AD5020" w:rsidP="00AD5020">
      <w:pPr>
        <w:pStyle w:val="Subtitle"/>
      </w:pPr>
      <w:r>
        <w:t>begin</w:t>
      </w:r>
    </w:p>
    <w:p w:rsidR="00AD5020" w:rsidRDefault="00AD5020" w:rsidP="00AD5020">
      <w:pPr>
        <w:pStyle w:val="Subtitle"/>
      </w:pPr>
      <w:r>
        <w:t xml:space="preserve">    temp2(I) &lt;= </w:t>
      </w:r>
      <w:proofErr w:type="gramStart"/>
      <w:r>
        <w:t>a( I</w:t>
      </w:r>
      <w:proofErr w:type="gramEnd"/>
      <w:r>
        <w:t>+1);</w:t>
      </w:r>
    </w:p>
    <w:p w:rsidR="00AD5020" w:rsidRDefault="00AD5020" w:rsidP="00AD5020">
      <w:pPr>
        <w:pStyle w:val="Subtitle"/>
      </w:pPr>
      <w:r>
        <w:t>end generate;</w:t>
      </w:r>
    </w:p>
    <w:p w:rsidR="00AD5020" w:rsidRDefault="00AD5020" w:rsidP="00AD5020">
      <w:pPr>
        <w:pStyle w:val="Subtitle"/>
        <w:rPr>
          <w:rtl/>
        </w:rPr>
      </w:pPr>
    </w:p>
    <w:p w:rsidR="00AD5020" w:rsidRDefault="00AD5020" w:rsidP="00AD5020">
      <w:pPr>
        <w:pStyle w:val="Subtitle"/>
      </w:pPr>
      <w:r>
        <w:t>F: for I in 1 to N-1 generate</w:t>
      </w:r>
    </w:p>
    <w:p w:rsidR="00AD5020" w:rsidRDefault="00AD5020" w:rsidP="00AD5020">
      <w:pPr>
        <w:pStyle w:val="Subtitle"/>
      </w:pPr>
      <w:r>
        <w:t>begin</w:t>
      </w:r>
    </w:p>
    <w:p w:rsidR="00AD5020" w:rsidRDefault="00AD5020" w:rsidP="00AD5020">
      <w:pPr>
        <w:pStyle w:val="Subtitle"/>
      </w:pPr>
      <w:r>
        <w:t>G: for J in 1 to N-I generate</w:t>
      </w:r>
    </w:p>
    <w:p w:rsidR="00AD5020" w:rsidRDefault="00AD5020" w:rsidP="00AD5020">
      <w:pPr>
        <w:pStyle w:val="Subtitle"/>
      </w:pPr>
      <w:r>
        <w:t>begin</w:t>
      </w:r>
    </w:p>
    <w:p w:rsidR="00AD5020" w:rsidRDefault="00AD5020" w:rsidP="00AD5020">
      <w:pPr>
        <w:pStyle w:val="Subtitle"/>
      </w:pPr>
      <w:r>
        <w:t xml:space="preserve">      if_G0: if N-I = 1 generate</w:t>
      </w:r>
    </w:p>
    <w:p w:rsidR="00AD5020" w:rsidRDefault="00AD5020" w:rsidP="00AD5020">
      <w:pPr>
        <w:pStyle w:val="Subtitle"/>
      </w:pPr>
      <w:r>
        <w:t xml:space="preserve">        comp: </w:t>
      </w:r>
      <w:proofErr w:type="spellStart"/>
      <w:r>
        <w:t>comprator</w:t>
      </w:r>
      <w:proofErr w:type="spellEnd"/>
      <w:r>
        <w:t xml:space="preserve"> port map(temp1(((2*N-</w:t>
      </w:r>
      <w:proofErr w:type="gramStart"/>
      <w:r>
        <w:t>I)*</w:t>
      </w:r>
      <w:proofErr w:type="gramEnd"/>
      <w:r>
        <w:t xml:space="preserve">(I-1)/2)+J), temp2(((2*N-I)*(I-1)/2)+J),b(1) , b(2));        </w:t>
      </w:r>
    </w:p>
    <w:p w:rsidR="00AD5020" w:rsidRDefault="00AD5020" w:rsidP="00AD5020">
      <w:pPr>
        <w:pStyle w:val="Subtitle"/>
      </w:pPr>
      <w:r>
        <w:t xml:space="preserve">      end generate if_G0;</w:t>
      </w:r>
    </w:p>
    <w:p w:rsidR="00AD5020" w:rsidRDefault="00AD5020" w:rsidP="00AD5020">
      <w:pPr>
        <w:pStyle w:val="Subtitle"/>
      </w:pPr>
      <w:r>
        <w:t xml:space="preserve">      if_G1: if J = 1 and N-I /= 1 generate</w:t>
      </w:r>
    </w:p>
    <w:p w:rsidR="00AD5020" w:rsidRDefault="00AD5020" w:rsidP="00AD5020">
      <w:pPr>
        <w:pStyle w:val="Subtitle"/>
      </w:pPr>
      <w:r>
        <w:t xml:space="preserve">        comp: </w:t>
      </w:r>
      <w:proofErr w:type="spellStart"/>
      <w:r>
        <w:t>comprator</w:t>
      </w:r>
      <w:proofErr w:type="spellEnd"/>
      <w:r>
        <w:t xml:space="preserve"> port map(temp1(((2*N-</w:t>
      </w:r>
      <w:proofErr w:type="gramStart"/>
      <w:r>
        <w:t>I)*</w:t>
      </w:r>
      <w:proofErr w:type="gramEnd"/>
      <w:r>
        <w:t>(I-1)/2)+J), temp2(((2*N-I)*(I-1)/2)+J), temp1(((2*N-I)*(I-1)/2)+J+N-I), temp1(((2*N-I)*(I-1)/2)+J+1) );</w:t>
      </w:r>
    </w:p>
    <w:p w:rsidR="00AD5020" w:rsidRDefault="00AD5020" w:rsidP="00AD5020">
      <w:pPr>
        <w:pStyle w:val="Subtitle"/>
      </w:pPr>
      <w:r>
        <w:t xml:space="preserve">      end generate if_G1;</w:t>
      </w:r>
    </w:p>
    <w:p w:rsidR="00AD5020" w:rsidRDefault="00AD5020" w:rsidP="00AD5020">
      <w:pPr>
        <w:pStyle w:val="Subtitle"/>
      </w:pPr>
      <w:r>
        <w:t xml:space="preserve">      if_G2: if J = N-I and J /= 1 generate</w:t>
      </w:r>
    </w:p>
    <w:p w:rsidR="00AD5020" w:rsidRDefault="00AD5020" w:rsidP="00AD5020">
      <w:pPr>
        <w:pStyle w:val="Subtitle"/>
      </w:pPr>
      <w:r>
        <w:t xml:space="preserve">       comp: </w:t>
      </w:r>
      <w:proofErr w:type="spellStart"/>
      <w:r>
        <w:t>comprator</w:t>
      </w:r>
      <w:proofErr w:type="spellEnd"/>
      <w:r>
        <w:t xml:space="preserve"> port map(temp1(((2*N-</w:t>
      </w:r>
      <w:proofErr w:type="gramStart"/>
      <w:r>
        <w:t>I)*</w:t>
      </w:r>
      <w:proofErr w:type="gramEnd"/>
      <w:r>
        <w:t xml:space="preserve">(I-1)/2)+J), temp2(((2*N-I)*(I-1)/2)+J), temp2(((2*N-I)*(I-1)/2)+J+N-I-1), b(N-I+1) ); </w:t>
      </w:r>
    </w:p>
    <w:p w:rsidR="00AD5020" w:rsidRDefault="00AD5020" w:rsidP="00AD5020">
      <w:pPr>
        <w:pStyle w:val="Subtitle"/>
      </w:pPr>
      <w:r>
        <w:t xml:space="preserve">      end generate if_G2;</w:t>
      </w:r>
    </w:p>
    <w:p w:rsidR="00AD5020" w:rsidRDefault="00AD5020" w:rsidP="00AD5020">
      <w:pPr>
        <w:pStyle w:val="Subtitle"/>
      </w:pPr>
      <w:r>
        <w:t xml:space="preserve">      if_G3: if J /= N-I and J /= 1 generate</w:t>
      </w:r>
    </w:p>
    <w:p w:rsidR="00AD5020" w:rsidRDefault="00AD5020" w:rsidP="00AD5020">
      <w:pPr>
        <w:pStyle w:val="Subtitle"/>
      </w:pPr>
      <w:r>
        <w:t xml:space="preserve">        comp: </w:t>
      </w:r>
      <w:proofErr w:type="spellStart"/>
      <w:r>
        <w:t>comprator</w:t>
      </w:r>
      <w:proofErr w:type="spellEnd"/>
      <w:r>
        <w:t xml:space="preserve"> port map(temp1(((2*N-</w:t>
      </w:r>
      <w:proofErr w:type="gramStart"/>
      <w:r>
        <w:t>I)*</w:t>
      </w:r>
      <w:proofErr w:type="gramEnd"/>
      <w:r>
        <w:t>(I-1)/2)+J), temp2(((2*N-I)*(I-1)/2)+J), temp2(((2*N-I)*(I-1)/2)+J+N-I-1), temp1(((2*N-I)*(I-1)/2)+J+1) );</w:t>
      </w:r>
    </w:p>
    <w:p w:rsidR="00AD5020" w:rsidRDefault="00AD5020" w:rsidP="00AD5020">
      <w:pPr>
        <w:pStyle w:val="Subtitle"/>
      </w:pPr>
      <w:r>
        <w:t xml:space="preserve">      end generate if_G3;</w:t>
      </w:r>
    </w:p>
    <w:p w:rsidR="00AD5020" w:rsidRDefault="00AD5020" w:rsidP="00AD5020">
      <w:pPr>
        <w:pStyle w:val="Subtitle"/>
      </w:pPr>
      <w:r>
        <w:t xml:space="preserve">   end generate G;</w:t>
      </w:r>
    </w:p>
    <w:p w:rsidR="00AD5020" w:rsidRDefault="00AD5020" w:rsidP="00AD5020">
      <w:pPr>
        <w:pStyle w:val="Subtitle"/>
      </w:pPr>
      <w:r>
        <w:t>end generate F;</w:t>
      </w:r>
    </w:p>
    <w:p w:rsidR="00AD5020" w:rsidRDefault="00AD5020" w:rsidP="00AD5020">
      <w:pPr>
        <w:pStyle w:val="Subtitle"/>
        <w:rPr>
          <w:rtl/>
        </w:rPr>
      </w:pPr>
    </w:p>
    <w:p w:rsidR="00AD5020" w:rsidRDefault="00AD5020" w:rsidP="00AD5020">
      <w:pPr>
        <w:pStyle w:val="Subtitle"/>
      </w:pPr>
      <w:r>
        <w:t>end Behavioral;</w:t>
      </w:r>
    </w:p>
    <w:p w:rsidR="00AD5020" w:rsidRDefault="00AD5020" w:rsidP="00AD5020">
      <w:pPr>
        <w:rPr>
          <w:rFonts w:hint="cs"/>
          <w:rtl/>
        </w:rPr>
      </w:pPr>
      <w:r>
        <w:rPr>
          <w:rFonts w:hint="cs"/>
          <w:rtl/>
        </w:rPr>
        <w:t xml:space="preserve">شکل موج آن به صورت زیر میباشد( مقدار </w:t>
      </w:r>
      <w:r>
        <w:t>N</w:t>
      </w:r>
      <w:r>
        <w:rPr>
          <w:rFonts w:hint="cs"/>
          <w:rtl/>
        </w:rPr>
        <w:t xml:space="preserve"> برابر 10 است ) :</w:t>
      </w:r>
    </w:p>
    <w:p w:rsidR="00AD5020" w:rsidRPr="00AD5020" w:rsidRDefault="00AD5020" w:rsidP="00AD5020">
      <w:pPr>
        <w:rPr>
          <w:rFonts w:hint="cs"/>
          <w:rtl/>
        </w:rPr>
      </w:pPr>
      <w:r>
        <w:rPr>
          <w:rFonts w:hint="cs"/>
          <w:noProof/>
          <w:rtl/>
          <w:lang w:bidi="ar-SA"/>
        </w:rPr>
        <w:lastRenderedPageBreak/>
        <w:drawing>
          <wp:inline distT="0" distB="0" distL="0" distR="0">
            <wp:extent cx="5943600" cy="268795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Q10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8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D5020" w:rsidRPr="00AD5020">
      <w:headerReference w:type="default" r:id="rId22"/>
      <w:footerReference w:type="default" r:id="rId2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041C" w:rsidRDefault="00BA041C" w:rsidP="007007F2">
      <w:r>
        <w:separator/>
      </w:r>
    </w:p>
  </w:endnote>
  <w:endnote w:type="continuationSeparator" w:id="0">
    <w:p w:rsidR="00BA041C" w:rsidRDefault="00BA041C" w:rsidP="007007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 Roy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 Koodak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tl/>
      </w:rPr>
      <w:id w:val="126596233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0538D" w:rsidRDefault="0040538D">
        <w:pPr>
          <w:pStyle w:val="Footer"/>
          <w:jc w:val="center"/>
        </w:pPr>
        <w:r>
          <w:rPr>
            <w:noProof/>
            <w:lang w:bidi="ar-SA"/>
          </w:rPr>
          <mc:AlternateContent>
            <mc:Choice Requires="wps">
              <w:drawing>
                <wp:inline distT="0" distB="0" distL="0" distR="0">
                  <wp:extent cx="5467350" cy="54610"/>
                  <wp:effectExtent l="38100" t="0" r="0" b="21590"/>
                  <wp:docPr id="2" name="Flowchart: Decision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467350" cy="54610"/>
                          </a:xfrm>
                          <a:prstGeom prst="flowChartDecision">
                            <a:avLst/>
                          </a:prstGeom>
                          <a:ln>
                            <a:headEnd/>
                            <a:tailEnd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27D7F9B7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Flowchart: Decision 2" o:spid="_x0000_s1026" type="#_x0000_t110" style="width:430.5pt;height: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" fillcolor="white [3201]" strokecolor="#5b9bd5 [3204]" strokeweight="1pt">
                  <w10:anchorlock/>
                </v:shape>
              </w:pict>
            </mc:Fallback>
          </mc:AlternateContent>
        </w:r>
      </w:p>
      <w:p w:rsidR="0040538D" w:rsidRDefault="0040538D">
        <w:pPr>
          <w:pStyle w:val="Footer"/>
          <w:jc w:val="center"/>
        </w:pPr>
        <w:r>
          <w:fldChar w:fldCharType="begin"/>
        </w:r>
        <w:r>
          <w:instrText xml:space="preserve"> PAGE    \* MERGEFORMAT </w:instrText>
        </w:r>
        <w:r>
          <w:fldChar w:fldCharType="separate"/>
        </w:r>
        <w:r w:rsidR="00AA3AD5">
          <w:rPr>
            <w:noProof/>
            <w:rtl/>
          </w:rPr>
          <w:t>24</w:t>
        </w:r>
        <w:r>
          <w:rPr>
            <w:noProof/>
          </w:rPr>
          <w:fldChar w:fldCharType="end"/>
        </w:r>
      </w:p>
    </w:sdtContent>
  </w:sdt>
  <w:p w:rsidR="007007F2" w:rsidRDefault="007007F2" w:rsidP="007007F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041C" w:rsidRDefault="00BA041C" w:rsidP="007007F2">
      <w:r>
        <w:separator/>
      </w:r>
    </w:p>
  </w:footnote>
  <w:footnote w:type="continuationSeparator" w:id="0">
    <w:p w:rsidR="00BA041C" w:rsidRDefault="00BA041C" w:rsidP="007007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007F2" w:rsidRDefault="00BA041C" w:rsidP="00537416">
    <w:pPr>
      <w:pStyle w:val="toptitle"/>
    </w:pPr>
    <w:sdt>
      <w:sdtPr>
        <w:rPr>
          <w:rtl/>
        </w:rPr>
        <w:alias w:val="Title"/>
        <w:tag w:val=""/>
        <w:id w:val="942040131"/>
        <w:placeholder>
          <w:docPart w:val="278D1ABE313A4B25954F54AC39769F17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7007F2" w:rsidRPr="007007F2">
          <w:rPr>
            <w:rFonts w:hint="cs"/>
            <w:rtl/>
          </w:rPr>
          <w:t xml:space="preserve">تمرین </w:t>
        </w:r>
        <w:r w:rsidR="00907FD4">
          <w:rPr>
            <w:rFonts w:asciiTheme="minorHAnsi" w:hAnsiTheme="minorHAnsi" w:hint="cs"/>
            <w:rtl/>
          </w:rPr>
          <w:t>طراحی خودکار مدارهای دیجیتال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B42106"/>
    <w:multiLevelType w:val="hybridMultilevel"/>
    <w:tmpl w:val="EB00E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A9289A"/>
    <w:multiLevelType w:val="hybridMultilevel"/>
    <w:tmpl w:val="AF6C6E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07F2"/>
    <w:rsid w:val="00003B2F"/>
    <w:rsid w:val="000E2398"/>
    <w:rsid w:val="000F4BC6"/>
    <w:rsid w:val="00121C7C"/>
    <w:rsid w:val="00170757"/>
    <w:rsid w:val="001E67BA"/>
    <w:rsid w:val="002215AE"/>
    <w:rsid w:val="002F10A5"/>
    <w:rsid w:val="00350E86"/>
    <w:rsid w:val="003936B9"/>
    <w:rsid w:val="0040538D"/>
    <w:rsid w:val="00471B53"/>
    <w:rsid w:val="00517AED"/>
    <w:rsid w:val="00537416"/>
    <w:rsid w:val="005C56D7"/>
    <w:rsid w:val="0060100E"/>
    <w:rsid w:val="007007F2"/>
    <w:rsid w:val="00723EFC"/>
    <w:rsid w:val="007C5FE1"/>
    <w:rsid w:val="00830706"/>
    <w:rsid w:val="008602EA"/>
    <w:rsid w:val="008F5052"/>
    <w:rsid w:val="00907FD4"/>
    <w:rsid w:val="009201AC"/>
    <w:rsid w:val="00921461"/>
    <w:rsid w:val="00940A11"/>
    <w:rsid w:val="00991BBD"/>
    <w:rsid w:val="009D34CD"/>
    <w:rsid w:val="009F4183"/>
    <w:rsid w:val="00AA1860"/>
    <w:rsid w:val="00AA3AD5"/>
    <w:rsid w:val="00AD5020"/>
    <w:rsid w:val="00AF372B"/>
    <w:rsid w:val="00B54F33"/>
    <w:rsid w:val="00B714F6"/>
    <w:rsid w:val="00B826E8"/>
    <w:rsid w:val="00B95527"/>
    <w:rsid w:val="00B966E6"/>
    <w:rsid w:val="00BA041C"/>
    <w:rsid w:val="00BC1FA7"/>
    <w:rsid w:val="00BE3E5E"/>
    <w:rsid w:val="00C4022D"/>
    <w:rsid w:val="00D44592"/>
    <w:rsid w:val="00E076FA"/>
    <w:rsid w:val="00E56295"/>
    <w:rsid w:val="00EF36D1"/>
    <w:rsid w:val="00F03151"/>
    <w:rsid w:val="00FD06C2"/>
    <w:rsid w:val="00FD63E8"/>
    <w:rsid w:val="00FF1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E9686F"/>
  <w15:chartTrackingRefBased/>
  <w15:docId w15:val="{F49A1DAD-8155-4282-831B-2F1DF119E3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F36D1"/>
    <w:pPr>
      <w:bidi/>
      <w:spacing w:line="360" w:lineRule="auto"/>
      <w:jc w:val="both"/>
    </w:pPr>
    <w:rPr>
      <w:rFonts w:cs="B Roya"/>
      <w:szCs w:val="24"/>
      <w:lang w:bidi="fa-IR"/>
    </w:rPr>
  </w:style>
  <w:style w:type="paragraph" w:styleId="Heading1">
    <w:name w:val="heading 1"/>
    <w:aliases w:val="info"/>
    <w:basedOn w:val="Normal"/>
    <w:next w:val="Normal"/>
    <w:link w:val="Heading1Char"/>
    <w:uiPriority w:val="9"/>
    <w:qFormat/>
    <w:rsid w:val="00E56295"/>
    <w:pPr>
      <w:keepNext/>
      <w:keepLines/>
      <w:spacing w:before="240" w:after="0"/>
      <w:jc w:val="center"/>
      <w:outlineLvl w:val="0"/>
    </w:pPr>
    <w:rPr>
      <w:rFonts w:asciiTheme="majorHAnsi" w:eastAsiaTheme="majorEastAsia" w:hAnsiTheme="majorHAnsi"/>
      <w:sz w:val="32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562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5629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007F2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7007F2"/>
  </w:style>
  <w:style w:type="paragraph" w:styleId="Footer">
    <w:name w:val="footer"/>
    <w:basedOn w:val="Normal"/>
    <w:link w:val="FooterChar"/>
    <w:uiPriority w:val="99"/>
    <w:unhideWhenUsed/>
    <w:rsid w:val="007007F2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7007F2"/>
  </w:style>
  <w:style w:type="character" w:styleId="SubtleEmphasis">
    <w:name w:val="Subtle Emphasis"/>
    <w:basedOn w:val="DefaultParagraphFont"/>
    <w:uiPriority w:val="19"/>
    <w:qFormat/>
    <w:rsid w:val="007007F2"/>
    <w:rPr>
      <w:i/>
      <w:iCs/>
      <w:color w:val="404040" w:themeColor="text1" w:themeTint="BF"/>
    </w:rPr>
  </w:style>
  <w:style w:type="paragraph" w:customStyle="1" w:styleId="toptitle">
    <w:name w:val="top title"/>
    <w:basedOn w:val="Footer"/>
    <w:qFormat/>
    <w:rsid w:val="007007F2"/>
    <w:pPr>
      <w:pBdr>
        <w:bottom w:val="single" w:sz="4" w:space="8" w:color="5B9BD5" w:themeColor="accent1"/>
      </w:pBdr>
      <w:tabs>
        <w:tab w:val="clear" w:pos="4680"/>
        <w:tab w:val="clear" w:pos="9360"/>
      </w:tabs>
      <w:spacing w:after="360"/>
      <w:contextualSpacing/>
    </w:pPr>
    <w:rPr>
      <w:rFonts w:ascii="B Koodak" w:hAnsi="B Koodak"/>
      <w:b/>
    </w:rPr>
  </w:style>
  <w:style w:type="paragraph" w:styleId="Title">
    <w:name w:val="Title"/>
    <w:basedOn w:val="Normal"/>
    <w:next w:val="Normal"/>
    <w:link w:val="TitleChar"/>
    <w:uiPriority w:val="10"/>
    <w:qFormat/>
    <w:rsid w:val="007007F2"/>
    <w:pPr>
      <w:spacing w:after="0"/>
      <w:contextualSpacing/>
      <w:jc w:val="center"/>
    </w:pPr>
    <w:rPr>
      <w:rFonts w:asciiTheme="majorHAnsi" w:eastAsiaTheme="majorEastAsia" w:hAnsiTheme="majorHAns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007F2"/>
    <w:rPr>
      <w:rFonts w:asciiTheme="majorHAnsi" w:eastAsiaTheme="majorEastAsia" w:hAnsiTheme="majorHAnsi" w:cs="B Koodak"/>
      <w:spacing w:val="-10"/>
      <w:kern w:val="28"/>
      <w:sz w:val="56"/>
      <w:szCs w:val="56"/>
    </w:rPr>
  </w:style>
  <w:style w:type="paragraph" w:customStyle="1" w:styleId="titr">
    <w:name w:val="titr"/>
    <w:basedOn w:val="Normal"/>
    <w:link w:val="titrChar"/>
    <w:qFormat/>
    <w:rsid w:val="00B826E8"/>
    <w:rPr>
      <w:rFonts w:ascii="B Koodak" w:hAnsi="B Koodak"/>
      <w:color w:val="2F5496" w:themeColor="accent5" w:themeShade="BF"/>
      <w:sz w:val="32"/>
      <w:szCs w:val="32"/>
    </w:rPr>
  </w:style>
  <w:style w:type="table" w:styleId="TableGrid">
    <w:name w:val="Table Grid"/>
    <w:basedOn w:val="TableNormal"/>
    <w:uiPriority w:val="39"/>
    <w:rsid w:val="00F031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itrChar">
    <w:name w:val="titr Char"/>
    <w:basedOn w:val="DefaultParagraphFont"/>
    <w:link w:val="titr"/>
    <w:rsid w:val="00B826E8"/>
    <w:rPr>
      <w:rFonts w:ascii="B Koodak" w:hAnsi="B Koodak" w:cs="B Koodak"/>
      <w:color w:val="2F5496" w:themeColor="accent5" w:themeShade="BF"/>
      <w:sz w:val="32"/>
      <w:szCs w:val="32"/>
      <w:lang w:bidi="fa-IR"/>
    </w:rPr>
  </w:style>
  <w:style w:type="paragraph" w:styleId="NormalWeb">
    <w:name w:val="Normal (Web)"/>
    <w:basedOn w:val="Normal"/>
    <w:uiPriority w:val="99"/>
    <w:semiHidden/>
    <w:unhideWhenUsed/>
    <w:rsid w:val="00E076FA"/>
    <w:pPr>
      <w:bidi w:val="0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lang w:bidi="ar-SA"/>
    </w:rPr>
  </w:style>
  <w:style w:type="character" w:customStyle="1" w:styleId="apple-converted-space">
    <w:name w:val="apple-converted-space"/>
    <w:basedOn w:val="DefaultParagraphFont"/>
    <w:rsid w:val="00E076FA"/>
  </w:style>
  <w:style w:type="paragraph" w:styleId="ListParagraph">
    <w:name w:val="List Paragraph"/>
    <w:basedOn w:val="Normal"/>
    <w:uiPriority w:val="34"/>
    <w:qFormat/>
    <w:rsid w:val="00B826E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E56295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bidi="fa-IR"/>
    </w:rPr>
  </w:style>
  <w:style w:type="character" w:customStyle="1" w:styleId="Heading3Char">
    <w:name w:val="Heading 3 Char"/>
    <w:basedOn w:val="DefaultParagraphFont"/>
    <w:link w:val="Heading3"/>
    <w:uiPriority w:val="9"/>
    <w:rsid w:val="00E56295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bidi="fa-IR"/>
    </w:rPr>
  </w:style>
  <w:style w:type="character" w:customStyle="1" w:styleId="Heading1Char">
    <w:name w:val="Heading 1 Char"/>
    <w:aliases w:val="info Char"/>
    <w:basedOn w:val="DefaultParagraphFont"/>
    <w:link w:val="Heading1"/>
    <w:uiPriority w:val="9"/>
    <w:rsid w:val="00E56295"/>
    <w:rPr>
      <w:rFonts w:asciiTheme="majorHAnsi" w:eastAsiaTheme="majorEastAsia" w:hAnsiTheme="majorHAnsi" w:cs="B Roya"/>
      <w:sz w:val="32"/>
      <w:szCs w:val="36"/>
      <w:lang w:bidi="fa-IR"/>
    </w:rPr>
  </w:style>
  <w:style w:type="paragraph" w:styleId="NoSpacing">
    <w:name w:val="No Spacing"/>
    <w:uiPriority w:val="1"/>
    <w:qFormat/>
    <w:rsid w:val="00E56295"/>
    <w:pPr>
      <w:bidi/>
      <w:spacing w:after="0" w:line="240" w:lineRule="auto"/>
      <w:jc w:val="both"/>
    </w:pPr>
    <w:rPr>
      <w:rFonts w:cs="B Roya"/>
      <w:lang w:bidi="fa-IR"/>
    </w:rPr>
  </w:style>
  <w:style w:type="paragraph" w:styleId="Subtitle">
    <w:name w:val="Subtitle"/>
    <w:aliases w:val="code"/>
    <w:basedOn w:val="Normal"/>
    <w:next w:val="Normal"/>
    <w:link w:val="SubtitleChar"/>
    <w:uiPriority w:val="11"/>
    <w:qFormat/>
    <w:rsid w:val="00FD63E8"/>
    <w:pPr>
      <w:numPr>
        <w:ilvl w:val="1"/>
      </w:numPr>
      <w:bidi w:val="0"/>
      <w:spacing w:after="40" w:line="240" w:lineRule="auto"/>
      <w:jc w:val="left"/>
    </w:pPr>
    <w:rPr>
      <w:rFonts w:ascii="Consolas" w:eastAsiaTheme="minorEastAsia" w:hAnsi="Consolas" w:cstheme="minorBidi"/>
      <w:spacing w:val="15"/>
      <w:sz w:val="20"/>
      <w:szCs w:val="22"/>
    </w:rPr>
  </w:style>
  <w:style w:type="character" w:customStyle="1" w:styleId="SubtitleChar">
    <w:name w:val="Subtitle Char"/>
    <w:aliases w:val="code Char"/>
    <w:basedOn w:val="DefaultParagraphFont"/>
    <w:link w:val="Subtitle"/>
    <w:uiPriority w:val="11"/>
    <w:rsid w:val="00FD63E8"/>
    <w:rPr>
      <w:rFonts w:ascii="Consolas" w:eastAsiaTheme="minorEastAsia" w:hAnsi="Consolas"/>
      <w:spacing w:val="15"/>
      <w:sz w:val="20"/>
      <w:lang w:bidi="fa-I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647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glossaryDocument" Target="glossary/document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footer" Target="footer1.xml"/><Relationship Id="rId10" Type="http://schemas.openxmlformats.org/officeDocument/2006/relationships/image" Target="media/image4.emf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278D1ABE313A4B25954F54AC39769F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F838A3-3E9E-40F9-AF84-BEEBDCEB4000}"/>
      </w:docPartPr>
      <w:docPartBody>
        <w:p w:rsidR="0037565A" w:rsidRDefault="0005777B" w:rsidP="0005777B">
          <w:pPr>
            <w:pStyle w:val="278D1ABE313A4B25954F54AC39769F17"/>
          </w:pPr>
          <w:r>
            <w:rPr>
              <w:color w:val="404040" w:themeColor="text1" w:themeTint="BF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 Roy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 Koodak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77B"/>
    <w:rsid w:val="0001027B"/>
    <w:rsid w:val="0004555B"/>
    <w:rsid w:val="0005777B"/>
    <w:rsid w:val="001F247D"/>
    <w:rsid w:val="00204BDE"/>
    <w:rsid w:val="002F3494"/>
    <w:rsid w:val="003174DF"/>
    <w:rsid w:val="0037565A"/>
    <w:rsid w:val="004A22BE"/>
    <w:rsid w:val="0057260E"/>
    <w:rsid w:val="005E3E86"/>
    <w:rsid w:val="008D1A35"/>
    <w:rsid w:val="00A456C0"/>
    <w:rsid w:val="00BE1431"/>
    <w:rsid w:val="00D47552"/>
    <w:rsid w:val="00FF0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3E22FB126E64D29BC311708CA2EC852">
    <w:name w:val="23E22FB126E64D29BC311708CA2EC852"/>
    <w:rsid w:val="0005777B"/>
  </w:style>
  <w:style w:type="paragraph" w:customStyle="1" w:styleId="E6A5B8712AE04AA8A95454CB02A03F82">
    <w:name w:val="E6A5B8712AE04AA8A95454CB02A03F82"/>
    <w:rsid w:val="0005777B"/>
  </w:style>
  <w:style w:type="paragraph" w:customStyle="1" w:styleId="278D1ABE313A4B25954F54AC39769F17">
    <w:name w:val="278D1ABE313A4B25954F54AC39769F17"/>
    <w:rsid w:val="0005777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1</TotalTime>
  <Pages>24</Pages>
  <Words>2388</Words>
  <Characters>13613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تمرین طراحی خودکار مدارهای دیجیتال</vt:lpstr>
    </vt:vector>
  </TitlesOfParts>
  <Company/>
  <LinksUpToDate>false</LinksUpToDate>
  <CharactersWithSpaces>15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تمرین طراحی خودکار مدارهای دیجیتال</dc:title>
  <dc:subject/>
  <dc:creator>mma137421</dc:creator>
  <cp:keywords/>
  <dc:description/>
  <cp:lastModifiedBy>mma137421</cp:lastModifiedBy>
  <cp:revision>17</cp:revision>
  <dcterms:created xsi:type="dcterms:W3CDTF">2017-03-26T03:48:00Z</dcterms:created>
  <dcterms:modified xsi:type="dcterms:W3CDTF">2017-04-06T13:37:00Z</dcterms:modified>
</cp:coreProperties>
</file>